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01E98AC" w14:textId="16E2AF3B" w:rsidR="005C0A61" w:rsidRDefault="00D3656A">
      <w:pPr>
        <w:rPr>
          <w:b/>
          <w:bCs/>
          <w:sz w:val="28"/>
          <w:szCs w:val="28"/>
          <w:lang w:val="en-US"/>
        </w:rPr>
      </w:pPr>
      <w:r w:rsidRPr="00D3656A">
        <w:rPr>
          <w:b/>
          <w:bCs/>
          <w:sz w:val="28"/>
          <w:szCs w:val="28"/>
          <w:lang w:val="en-US"/>
        </w:rPr>
        <w:t xml:space="preserve">                                               CAPSTONE PREP 3 PART 1 PROJECT </w:t>
      </w:r>
    </w:p>
    <w:p w14:paraId="3C2F91A3" w14:textId="2C809535" w:rsidR="000D10AB" w:rsidRDefault="000D10AB" w:rsidP="000D10AB">
      <w:pPr>
        <w:pStyle w:val="ListParagrap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Question -1 </w:t>
      </w:r>
      <w:r w:rsidR="00D3656A" w:rsidRPr="00D3656A">
        <w:rPr>
          <w:b/>
          <w:bCs/>
          <w:sz w:val="28"/>
          <w:szCs w:val="28"/>
        </w:rPr>
        <w:t xml:space="preserve">A customer can make a payment either by Card or by </w:t>
      </w:r>
    </w:p>
    <w:p w14:paraId="0D058038" w14:textId="77777777" w:rsidR="000D10AB" w:rsidRDefault="000D10AB" w:rsidP="000D10AB">
      <w:pPr>
        <w:pStyle w:val="ListParagraph"/>
        <w:rPr>
          <w:b/>
          <w:bCs/>
          <w:sz w:val="28"/>
          <w:szCs w:val="28"/>
        </w:rPr>
      </w:pPr>
    </w:p>
    <w:p w14:paraId="2EBCAE07" w14:textId="29EA53F0" w:rsidR="004F3263" w:rsidRPr="000D10AB" w:rsidRDefault="00D3656A" w:rsidP="000D10AB">
      <w:pPr>
        <w:pStyle w:val="ListParagraph"/>
        <w:rPr>
          <w:b/>
          <w:bCs/>
          <w:sz w:val="28"/>
          <w:szCs w:val="28"/>
        </w:rPr>
      </w:pPr>
      <w:r w:rsidRPr="00D3656A">
        <w:rPr>
          <w:b/>
          <w:bCs/>
          <w:sz w:val="28"/>
          <w:szCs w:val="28"/>
        </w:rPr>
        <w:t xml:space="preserve">Wallet or by Cash </w:t>
      </w:r>
      <w:r w:rsidR="000D10AB" w:rsidRPr="00D3656A">
        <w:rPr>
          <w:b/>
          <w:bCs/>
          <w:sz w:val="28"/>
          <w:szCs w:val="28"/>
        </w:rPr>
        <w:t>or by Net banking.</w:t>
      </w:r>
    </w:p>
    <w:p w14:paraId="7B7BE4FE" w14:textId="77777777" w:rsidR="00D3656A" w:rsidRPr="00D3656A" w:rsidRDefault="00D3656A" w:rsidP="00D3656A">
      <w:pPr>
        <w:pStyle w:val="ListParagraph"/>
        <w:rPr>
          <w:b/>
          <w:bCs/>
          <w:sz w:val="28"/>
          <w:szCs w:val="28"/>
          <w:lang w:val="en-US"/>
        </w:rPr>
      </w:pPr>
    </w:p>
    <w:p w14:paraId="42E4A0FB" w14:textId="37242C85" w:rsidR="00D3656A" w:rsidRPr="004F3263" w:rsidRDefault="00D3656A" w:rsidP="00D3656A">
      <w:pPr>
        <w:pStyle w:val="ListParagraph"/>
        <w:numPr>
          <w:ilvl w:val="0"/>
          <w:numId w:val="2"/>
        </w:numPr>
        <w:rPr>
          <w:b/>
          <w:bCs/>
          <w:sz w:val="28"/>
          <w:szCs w:val="28"/>
          <w:lang w:val="en-US"/>
        </w:rPr>
      </w:pPr>
      <w:r w:rsidRPr="00D3656A">
        <w:rPr>
          <w:b/>
          <w:bCs/>
          <w:sz w:val="28"/>
          <w:szCs w:val="28"/>
        </w:rPr>
        <w:t xml:space="preserve">Draw a Use Case Diagram </w:t>
      </w:r>
    </w:p>
    <w:p w14:paraId="01CCC8F4" w14:textId="77777777" w:rsidR="004F3263" w:rsidRPr="00D3656A" w:rsidRDefault="004F3263" w:rsidP="004F3263">
      <w:pPr>
        <w:pStyle w:val="ListParagraph"/>
        <w:ind w:left="1080"/>
        <w:rPr>
          <w:b/>
          <w:bCs/>
          <w:sz w:val="28"/>
          <w:szCs w:val="28"/>
          <w:lang w:val="en-US"/>
        </w:rPr>
      </w:pPr>
    </w:p>
    <w:p w14:paraId="555FD448" w14:textId="4880E886" w:rsidR="00682C57" w:rsidRDefault="00D3656A" w:rsidP="00682C57">
      <w:pPr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 xml:space="preserve">Use case Diagram – </w:t>
      </w:r>
      <w:r w:rsidRPr="00D3656A">
        <w:rPr>
          <w:sz w:val="28"/>
          <w:szCs w:val="28"/>
          <w:lang w:val="en-US"/>
        </w:rPr>
        <w:t xml:space="preserve">Use Case Diagram is a high-level diagram. It is designed by </w:t>
      </w:r>
    </w:p>
    <w:p w14:paraId="14652E48" w14:textId="77777777" w:rsidR="004F3263" w:rsidRDefault="004F3263" w:rsidP="00682C57">
      <w:pPr>
        <w:rPr>
          <w:sz w:val="28"/>
          <w:szCs w:val="28"/>
          <w:lang w:val="en-US"/>
        </w:rPr>
      </w:pPr>
    </w:p>
    <w:p w14:paraId="6AFB9971" w14:textId="08AD2C38" w:rsidR="00682C57" w:rsidRDefault="00D3656A" w:rsidP="00682C57">
      <w:pPr>
        <w:rPr>
          <w:sz w:val="28"/>
          <w:szCs w:val="28"/>
          <w:lang w:val="en-US"/>
        </w:rPr>
      </w:pPr>
      <w:r w:rsidRPr="00D3656A">
        <w:rPr>
          <w:sz w:val="28"/>
          <w:szCs w:val="28"/>
          <w:lang w:val="en-US"/>
        </w:rPr>
        <w:t xml:space="preserve">the BA at the requirement gathering phase where it shows the functionality of </w:t>
      </w:r>
    </w:p>
    <w:p w14:paraId="76860C53" w14:textId="77777777" w:rsidR="004F3263" w:rsidRDefault="004F3263" w:rsidP="00682C57">
      <w:pPr>
        <w:rPr>
          <w:sz w:val="28"/>
          <w:szCs w:val="28"/>
          <w:lang w:val="en-US"/>
        </w:rPr>
      </w:pPr>
    </w:p>
    <w:p w14:paraId="3A835238" w14:textId="585FB6FB" w:rsidR="00682C57" w:rsidRDefault="00D3656A" w:rsidP="00682C57">
      <w:pPr>
        <w:rPr>
          <w:rFonts w:ascii="Arial" w:hAnsi="Arial" w:cs="Arial"/>
          <w:sz w:val="24"/>
          <w:szCs w:val="24"/>
          <w:lang w:val="en-US"/>
        </w:rPr>
      </w:pPr>
      <w:r w:rsidRPr="00D3656A">
        <w:rPr>
          <w:sz w:val="28"/>
          <w:szCs w:val="28"/>
          <w:lang w:val="en-US"/>
        </w:rPr>
        <w:t>the product.</w:t>
      </w:r>
      <w:r w:rsidR="00682C57" w:rsidRPr="00682C57">
        <w:rPr>
          <w:rFonts w:ascii="Arial" w:hAnsi="Arial" w:cs="Arial"/>
          <w:sz w:val="24"/>
          <w:szCs w:val="24"/>
          <w:lang w:val="en-US"/>
        </w:rPr>
        <w:t xml:space="preserve"> </w:t>
      </w:r>
      <w:r w:rsidR="00682C57" w:rsidRPr="008972ED">
        <w:rPr>
          <w:rFonts w:ascii="Arial" w:hAnsi="Arial" w:cs="Arial"/>
          <w:sz w:val="24"/>
          <w:szCs w:val="24"/>
          <w:lang w:val="en-US"/>
        </w:rPr>
        <w:t>A</w:t>
      </w:r>
      <w:r w:rsidR="00682C57">
        <w:rPr>
          <w:rFonts w:ascii="Arial" w:hAnsi="Arial" w:cs="Arial"/>
          <w:sz w:val="24"/>
          <w:szCs w:val="24"/>
          <w:lang w:val="en-US"/>
        </w:rPr>
        <w:t xml:space="preserve"> Use Case Diagram is a Visual Representation of the </w:t>
      </w:r>
    </w:p>
    <w:p w14:paraId="5AF5FF6A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</w:p>
    <w:p w14:paraId="2A5473E1" w14:textId="1945CB1E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interactions between users (Actors) and a system. </w:t>
      </w:r>
    </w:p>
    <w:p w14:paraId="04EE4793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</w:p>
    <w:p w14:paraId="443C74CB" w14:textId="333F53B2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It shows the external Interface work. It is used to describe the functionality of the </w:t>
      </w:r>
    </w:p>
    <w:p w14:paraId="5E5977E5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</w:p>
    <w:p w14:paraId="29597877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system in a horizontal way </w:t>
      </w:r>
    </w:p>
    <w:p w14:paraId="686F32C3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</w:p>
    <w:p w14:paraId="0CFB5243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Use Case Diagram has 4 elements – </w:t>
      </w:r>
    </w:p>
    <w:p w14:paraId="208F8BA4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</w:p>
    <w:p w14:paraId="3DECC801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1-Actors </w:t>
      </w:r>
    </w:p>
    <w:p w14:paraId="3FC19565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</w:p>
    <w:p w14:paraId="008D2507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2- System </w:t>
      </w:r>
    </w:p>
    <w:p w14:paraId="41D22F25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</w:p>
    <w:p w14:paraId="376781B9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3-Use Cases</w:t>
      </w:r>
    </w:p>
    <w:p w14:paraId="18E86F00" w14:textId="77777777" w:rsidR="00682C57" w:rsidRDefault="00682C57" w:rsidP="00682C57">
      <w:pPr>
        <w:rPr>
          <w:rFonts w:ascii="Arial" w:hAnsi="Arial" w:cs="Arial"/>
          <w:sz w:val="24"/>
          <w:szCs w:val="24"/>
          <w:lang w:val="en-US"/>
        </w:rPr>
      </w:pPr>
    </w:p>
    <w:p w14:paraId="3B2CA47B" w14:textId="5BE8EE7D" w:rsidR="004F3263" w:rsidRDefault="00682C57" w:rsidP="00682C57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4- The Lines that represents the relationships</w:t>
      </w:r>
      <w:r w:rsidR="004F3263">
        <w:rPr>
          <w:rFonts w:ascii="Arial" w:hAnsi="Arial" w:cs="Arial"/>
          <w:sz w:val="24"/>
          <w:szCs w:val="24"/>
          <w:lang w:val="en-US"/>
        </w:rPr>
        <w:t xml:space="preserve">. </w:t>
      </w:r>
    </w:p>
    <w:p w14:paraId="12122241" w14:textId="77777777" w:rsidR="002D4B58" w:rsidRDefault="002D4B58" w:rsidP="00682C57">
      <w:pPr>
        <w:rPr>
          <w:rFonts w:ascii="Arial" w:hAnsi="Arial" w:cs="Arial"/>
          <w:sz w:val="24"/>
          <w:szCs w:val="24"/>
          <w:lang w:val="en-US"/>
        </w:rPr>
      </w:pPr>
    </w:p>
    <w:p w14:paraId="2033B5A6" w14:textId="77777777" w:rsidR="004651EA" w:rsidRDefault="004651EA" w:rsidP="00682C57">
      <w:pPr>
        <w:rPr>
          <w:rFonts w:ascii="Arial" w:hAnsi="Arial" w:cs="Arial"/>
          <w:sz w:val="24"/>
          <w:szCs w:val="24"/>
          <w:lang w:val="en-US"/>
        </w:rPr>
      </w:pPr>
    </w:p>
    <w:p w14:paraId="3786460B" w14:textId="3E4919D7" w:rsidR="004F3263" w:rsidRDefault="000E59C5" w:rsidP="00682C57">
      <w:pPr>
        <w:rPr>
          <w:rFonts w:ascii="Arial" w:hAnsi="Arial" w:cs="Arial"/>
          <w:b/>
          <w:bCs/>
          <w:sz w:val="28"/>
          <w:szCs w:val="28"/>
          <w:lang w:val="en-US"/>
        </w:rPr>
      </w:pPr>
      <w:r w:rsidRPr="000E59C5">
        <w:rPr>
          <w:rFonts w:ascii="Arial" w:hAnsi="Arial" w:cs="Arial"/>
          <w:b/>
          <w:bCs/>
          <w:sz w:val="28"/>
          <w:szCs w:val="28"/>
          <w:lang w:val="en-US"/>
        </w:rPr>
        <w:lastRenderedPageBreak/>
        <w:t xml:space="preserve">                       </w:t>
      </w:r>
      <w:r w:rsidR="004F3263">
        <w:rPr>
          <w:rFonts w:ascii="Arial" w:hAnsi="Arial" w:cs="Arial"/>
          <w:b/>
          <w:bCs/>
          <w:sz w:val="28"/>
          <w:szCs w:val="28"/>
          <w:lang w:val="en-US"/>
        </w:rPr>
        <w:t xml:space="preserve">     </w:t>
      </w:r>
      <w:r w:rsidRPr="000E59C5">
        <w:rPr>
          <w:rFonts w:ascii="Arial" w:hAnsi="Arial" w:cs="Arial"/>
          <w:b/>
          <w:bCs/>
          <w:sz w:val="28"/>
          <w:szCs w:val="28"/>
          <w:lang w:val="en-US"/>
        </w:rPr>
        <w:t xml:space="preserve"> Use Case Diagram </w:t>
      </w:r>
    </w:p>
    <w:p w14:paraId="5B903320" w14:textId="46064591" w:rsidR="004F3263" w:rsidRDefault="004F3263" w:rsidP="00682C57">
      <w:pPr>
        <w:rPr>
          <w:rFonts w:ascii="Arial" w:hAnsi="Arial" w:cs="Arial"/>
          <w:b/>
          <w:bCs/>
          <w:sz w:val="28"/>
          <w:szCs w:val="28"/>
          <w:lang w:val="en-US"/>
        </w:rPr>
      </w:pPr>
    </w:p>
    <w:p w14:paraId="79A79793" w14:textId="77777777" w:rsidR="004F3263" w:rsidRPr="000E59C5" w:rsidRDefault="004F3263" w:rsidP="00682C57">
      <w:pPr>
        <w:rPr>
          <w:rFonts w:ascii="Arial" w:hAnsi="Arial" w:cs="Arial"/>
          <w:b/>
          <w:bCs/>
          <w:sz w:val="28"/>
          <w:szCs w:val="28"/>
          <w:lang w:val="en-US"/>
        </w:rPr>
      </w:pPr>
    </w:p>
    <w:p w14:paraId="18D3EC00" w14:textId="2BA98637" w:rsidR="00D3656A" w:rsidRDefault="004651EA" w:rsidP="00D3656A">
      <w:r>
        <w:object w:dxaOrig="11037" w:dyaOrig="11576" w14:anchorId="6AE232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472.8pt" o:ole="">
            <v:imagedata r:id="rId6" o:title=""/>
          </v:shape>
          <o:OLEObject Type="Embed" ProgID="Visio.Drawing.11" ShapeID="_x0000_i1025" DrawAspect="Content" ObjectID="_1819985587" r:id="rId7"/>
        </w:object>
      </w:r>
    </w:p>
    <w:p w14:paraId="0D3EDE6D" w14:textId="7FEDC2CE" w:rsidR="004651EA" w:rsidRDefault="004651EA" w:rsidP="00D3656A"/>
    <w:p w14:paraId="5F575A9C" w14:textId="353C0397" w:rsidR="000B65F9" w:rsidRDefault="000B65F9" w:rsidP="00D3656A"/>
    <w:p w14:paraId="5A62876E" w14:textId="10F25D0F" w:rsidR="000B65F9" w:rsidRDefault="000B65F9" w:rsidP="00D3656A"/>
    <w:p w14:paraId="3CE8B09C" w14:textId="45CC384C" w:rsidR="000B65F9" w:rsidRDefault="000B65F9" w:rsidP="00D3656A"/>
    <w:p w14:paraId="46989D77" w14:textId="67DDC09C" w:rsidR="000B65F9" w:rsidRDefault="000B65F9" w:rsidP="00D3656A"/>
    <w:p w14:paraId="41330D78" w14:textId="77777777" w:rsidR="000B65F9" w:rsidRDefault="000B65F9" w:rsidP="00D3656A"/>
    <w:p w14:paraId="3B233168" w14:textId="77EF4330" w:rsidR="000B65F9" w:rsidRDefault="000B65F9" w:rsidP="000B65F9">
      <w:pPr>
        <w:pStyle w:val="Default"/>
        <w:rPr>
          <w:b/>
          <w:bCs/>
          <w:sz w:val="28"/>
          <w:szCs w:val="28"/>
        </w:rPr>
      </w:pPr>
    </w:p>
    <w:p w14:paraId="21D86B07" w14:textId="77777777" w:rsidR="000B65F9" w:rsidRDefault="000B65F9" w:rsidP="000B65F9">
      <w:pPr>
        <w:pStyle w:val="Default"/>
      </w:pPr>
    </w:p>
    <w:p w14:paraId="4DB48978" w14:textId="786207B0" w:rsidR="002D318C" w:rsidRPr="000D10AB" w:rsidRDefault="000B65F9" w:rsidP="000D10AB">
      <w:pPr>
        <w:pStyle w:val="ListParagraph"/>
        <w:numPr>
          <w:ilvl w:val="0"/>
          <w:numId w:val="2"/>
        </w:numPr>
        <w:rPr>
          <w:b/>
          <w:bCs/>
          <w:sz w:val="28"/>
          <w:szCs w:val="28"/>
        </w:rPr>
      </w:pPr>
      <w:r>
        <w:t xml:space="preserve"> </w:t>
      </w:r>
      <w:r w:rsidR="000D10AB">
        <w:t xml:space="preserve"> </w:t>
      </w:r>
      <w:r>
        <w:t xml:space="preserve"> </w:t>
      </w:r>
      <w:r w:rsidRPr="000D10AB">
        <w:rPr>
          <w:b/>
          <w:bCs/>
          <w:sz w:val="28"/>
          <w:szCs w:val="28"/>
        </w:rPr>
        <w:t>Derive Boundary Classes, Controller classes, Entity Classes.</w:t>
      </w:r>
    </w:p>
    <w:p w14:paraId="34EC8C51" w14:textId="2501B61F" w:rsidR="004651EA" w:rsidRDefault="000B65F9" w:rsidP="000B65F9">
      <w:pPr>
        <w:rPr>
          <w:b/>
          <w:bCs/>
          <w:sz w:val="28"/>
          <w:szCs w:val="28"/>
        </w:rPr>
      </w:pPr>
      <w:r w:rsidRPr="000B65F9">
        <w:rPr>
          <w:b/>
          <w:bCs/>
          <w:sz w:val="28"/>
          <w:szCs w:val="28"/>
        </w:rPr>
        <w:t xml:space="preserve"> </w:t>
      </w:r>
    </w:p>
    <w:p w14:paraId="71B10E7A" w14:textId="77777777" w:rsidR="000B65F9" w:rsidRDefault="000B65F9" w:rsidP="000B65F9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Boundary Classes – </w:t>
      </w:r>
      <w:r w:rsidRPr="000B65F9">
        <w:rPr>
          <w:sz w:val="28"/>
          <w:szCs w:val="28"/>
        </w:rPr>
        <w:t xml:space="preserve">These are used to handle interactions between the </w:t>
      </w:r>
    </w:p>
    <w:p w14:paraId="0C9C9A5A" w14:textId="77777777" w:rsidR="00BA37CF" w:rsidRDefault="000B65F9" w:rsidP="000B65F9">
      <w:pPr>
        <w:rPr>
          <w:sz w:val="28"/>
          <w:szCs w:val="28"/>
        </w:rPr>
      </w:pPr>
      <w:r w:rsidRPr="000B65F9">
        <w:rPr>
          <w:sz w:val="28"/>
          <w:szCs w:val="28"/>
        </w:rPr>
        <w:t xml:space="preserve">systems </w:t>
      </w:r>
      <w:r>
        <w:rPr>
          <w:sz w:val="28"/>
          <w:szCs w:val="28"/>
        </w:rPr>
        <w:t xml:space="preserve">and the external </w:t>
      </w:r>
      <w:r w:rsidR="00F37334">
        <w:rPr>
          <w:sz w:val="28"/>
          <w:szCs w:val="28"/>
        </w:rPr>
        <w:t>act</w:t>
      </w:r>
      <w:r w:rsidR="00BA37CF">
        <w:rPr>
          <w:sz w:val="28"/>
          <w:szCs w:val="28"/>
        </w:rPr>
        <w:t xml:space="preserve">ors </w:t>
      </w:r>
      <w:r w:rsidR="00BA37CF" w:rsidRPr="00BA37CF">
        <w:rPr>
          <w:sz w:val="28"/>
          <w:szCs w:val="28"/>
        </w:rPr>
        <w:t xml:space="preserve">like users, other systems, or devices. They </w:t>
      </w:r>
    </w:p>
    <w:p w14:paraId="1C219B12" w14:textId="11EC9AA5" w:rsidR="000B65F9" w:rsidRDefault="00BA37CF" w:rsidP="000B65F9">
      <w:pPr>
        <w:rPr>
          <w:sz w:val="28"/>
          <w:szCs w:val="28"/>
        </w:rPr>
      </w:pPr>
      <w:r w:rsidRPr="00BA37CF">
        <w:rPr>
          <w:sz w:val="28"/>
          <w:szCs w:val="28"/>
        </w:rPr>
        <w:t>handle input and output, acting as the first point of contact for any interaction.</w:t>
      </w:r>
    </w:p>
    <w:p w14:paraId="7642EB78" w14:textId="08E1B3F7" w:rsidR="00FC5104" w:rsidRDefault="00643ABE" w:rsidP="000B65F9">
      <w:pPr>
        <w:rPr>
          <w:sz w:val="28"/>
          <w:szCs w:val="28"/>
        </w:rPr>
      </w:pPr>
      <w:r>
        <w:rPr>
          <w:sz w:val="28"/>
          <w:szCs w:val="28"/>
        </w:rPr>
        <w:t>Th</w:t>
      </w:r>
      <w:r w:rsidR="00FC5104">
        <w:rPr>
          <w:sz w:val="28"/>
          <w:szCs w:val="28"/>
        </w:rPr>
        <w:t xml:space="preserve">is is basically called as view. This represents the presentation of the </w:t>
      </w:r>
    </w:p>
    <w:p w14:paraId="7F0FF06D" w14:textId="09E94C7D" w:rsidR="000B0726" w:rsidRDefault="00FC5104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application. The view class refers to the </w:t>
      </w:r>
      <w:r w:rsidR="000B0726">
        <w:rPr>
          <w:sz w:val="28"/>
          <w:szCs w:val="28"/>
        </w:rPr>
        <w:t xml:space="preserve">model. The view is not dependent on </w:t>
      </w:r>
    </w:p>
    <w:p w14:paraId="5E204635" w14:textId="77777777" w:rsidR="008A56E5" w:rsidRDefault="000B0726" w:rsidP="000B65F9">
      <w:pPr>
        <w:rPr>
          <w:sz w:val="28"/>
          <w:szCs w:val="28"/>
        </w:rPr>
      </w:pPr>
      <w:r>
        <w:rPr>
          <w:sz w:val="28"/>
          <w:szCs w:val="28"/>
        </w:rPr>
        <w:t>the application logic.</w:t>
      </w:r>
      <w:r w:rsidR="00E11C7D">
        <w:rPr>
          <w:sz w:val="28"/>
          <w:szCs w:val="28"/>
        </w:rPr>
        <w:t xml:space="preserve"> View class is the data required by the query. </w:t>
      </w:r>
      <w:r w:rsidR="008A56E5">
        <w:rPr>
          <w:sz w:val="28"/>
          <w:szCs w:val="28"/>
        </w:rPr>
        <w:t xml:space="preserve">View class is </w:t>
      </w:r>
    </w:p>
    <w:p w14:paraId="3CF55467" w14:textId="238CC09C" w:rsidR="00643ABE" w:rsidRDefault="008A56E5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represented as boundary Class. </w:t>
      </w:r>
    </w:p>
    <w:p w14:paraId="6FCD65BB" w14:textId="700D4039" w:rsidR="00713960" w:rsidRDefault="00713960" w:rsidP="000B65F9">
      <w:pPr>
        <w:rPr>
          <w:sz w:val="28"/>
          <w:szCs w:val="28"/>
        </w:rPr>
      </w:pPr>
      <w:r w:rsidRPr="008A56E5">
        <w:rPr>
          <w:b/>
          <w:bCs/>
          <w:sz w:val="28"/>
          <w:szCs w:val="28"/>
        </w:rPr>
        <w:t>Example</w:t>
      </w:r>
      <w:r>
        <w:rPr>
          <w:sz w:val="28"/>
          <w:szCs w:val="28"/>
        </w:rPr>
        <w:t xml:space="preserve">- Payment Option Boundary </w:t>
      </w:r>
    </w:p>
    <w:p w14:paraId="4765CF54" w14:textId="2373CE2E" w:rsidR="00713960" w:rsidRDefault="00713960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Card Payment Boundary </w:t>
      </w:r>
    </w:p>
    <w:p w14:paraId="5B293B5C" w14:textId="220AA201" w:rsidR="00376FB6" w:rsidRDefault="00E11C7D" w:rsidP="000B65F9">
      <w:pPr>
        <w:rPr>
          <w:sz w:val="28"/>
          <w:szCs w:val="28"/>
        </w:rPr>
      </w:pPr>
      <w:r w:rsidRPr="00E11C7D">
        <w:rPr>
          <w:noProof/>
          <w:sz w:val="28"/>
          <w:szCs w:val="28"/>
        </w:rPr>
        <w:drawing>
          <wp:inline distT="0" distB="0" distL="0" distR="0" wp14:anchorId="5A23DCF6" wp14:editId="6B8D2901">
            <wp:extent cx="1242060" cy="93726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060" cy="93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DF83A" w14:textId="77777777" w:rsidR="00376FB6" w:rsidRDefault="00376FB6" w:rsidP="000B65F9">
      <w:pPr>
        <w:rPr>
          <w:sz w:val="28"/>
          <w:szCs w:val="28"/>
        </w:rPr>
      </w:pPr>
    </w:p>
    <w:p w14:paraId="0FBED82F" w14:textId="77777777" w:rsidR="00906960" w:rsidRDefault="00713960" w:rsidP="000B65F9">
      <w:pPr>
        <w:rPr>
          <w:sz w:val="28"/>
          <w:szCs w:val="28"/>
        </w:rPr>
      </w:pPr>
      <w:r w:rsidRPr="00713960">
        <w:rPr>
          <w:b/>
          <w:bCs/>
          <w:sz w:val="28"/>
          <w:szCs w:val="28"/>
        </w:rPr>
        <w:t>Controller Classes</w:t>
      </w:r>
      <w:r>
        <w:rPr>
          <w:sz w:val="28"/>
          <w:szCs w:val="28"/>
        </w:rPr>
        <w:t xml:space="preserve">- These acts as </w:t>
      </w:r>
      <w:r w:rsidR="00906960">
        <w:rPr>
          <w:sz w:val="28"/>
          <w:szCs w:val="28"/>
        </w:rPr>
        <w:t>an</w:t>
      </w:r>
      <w:r w:rsidR="00546AC8">
        <w:rPr>
          <w:sz w:val="28"/>
          <w:szCs w:val="28"/>
        </w:rPr>
        <w:t xml:space="preserve"> intermediary </w:t>
      </w:r>
      <w:r>
        <w:rPr>
          <w:sz w:val="28"/>
          <w:szCs w:val="28"/>
        </w:rPr>
        <w:t xml:space="preserve">between Boundary and </w:t>
      </w:r>
    </w:p>
    <w:p w14:paraId="299C447C" w14:textId="77777777" w:rsidR="008A56E5" w:rsidRDefault="00713960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Entity </w:t>
      </w:r>
      <w:r w:rsidR="00906960">
        <w:rPr>
          <w:sz w:val="28"/>
          <w:szCs w:val="28"/>
        </w:rPr>
        <w:t>Classes.</w:t>
      </w:r>
      <w:r w:rsidR="008A56E5">
        <w:rPr>
          <w:sz w:val="28"/>
          <w:szCs w:val="28"/>
        </w:rPr>
        <w:t xml:space="preserve"> Whenever the user sends request for something then it always </w:t>
      </w:r>
    </w:p>
    <w:p w14:paraId="6D930BF1" w14:textId="5037E8E1" w:rsidR="008A56E5" w:rsidRDefault="008A56E5" w:rsidP="000B65F9">
      <w:pPr>
        <w:rPr>
          <w:sz w:val="28"/>
          <w:szCs w:val="28"/>
        </w:rPr>
      </w:pPr>
      <w:r>
        <w:rPr>
          <w:sz w:val="28"/>
          <w:szCs w:val="28"/>
        </w:rPr>
        <w:t>goes through the controller. Th</w:t>
      </w:r>
      <w:r w:rsidR="008529A9">
        <w:rPr>
          <w:sz w:val="28"/>
          <w:szCs w:val="28"/>
        </w:rPr>
        <w:t xml:space="preserve">e  </w:t>
      </w:r>
      <w:r>
        <w:rPr>
          <w:sz w:val="28"/>
          <w:szCs w:val="28"/>
        </w:rPr>
        <w:t xml:space="preserve"> controller is responsible for inspecting the</w:t>
      </w:r>
    </w:p>
    <w:p w14:paraId="65A858A7" w14:textId="010DDCA9" w:rsidR="008529A9" w:rsidRDefault="008A56E5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 requests from view and passes it to the model</w:t>
      </w:r>
      <w:r w:rsidR="008529A9">
        <w:rPr>
          <w:sz w:val="28"/>
          <w:szCs w:val="28"/>
        </w:rPr>
        <w:t xml:space="preserve">. In GUI the views and the </w:t>
      </w:r>
    </w:p>
    <w:p w14:paraId="25E00C2C" w14:textId="3900BBAC" w:rsidR="00546AC8" w:rsidRDefault="008529A9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controllers often work very closely   together. </w:t>
      </w:r>
    </w:p>
    <w:p w14:paraId="030B34F5" w14:textId="4F61586F" w:rsidR="00546AC8" w:rsidRDefault="00713960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Controller Classes are responsible for </w:t>
      </w:r>
      <w:r w:rsidR="00546AC8">
        <w:rPr>
          <w:sz w:val="28"/>
          <w:szCs w:val="28"/>
        </w:rPr>
        <w:t>Managing Workflows, Coordinating</w:t>
      </w:r>
    </w:p>
    <w:p w14:paraId="704601E6" w14:textId="6CA1AB75" w:rsidR="00713960" w:rsidRDefault="00546AC8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 Interactions, Enforcing Business Rules. </w:t>
      </w:r>
    </w:p>
    <w:p w14:paraId="113B8BD6" w14:textId="0EF99EF6" w:rsidR="00376FB6" w:rsidRDefault="00376FB6" w:rsidP="000B65F9">
      <w:pPr>
        <w:rPr>
          <w:sz w:val="28"/>
          <w:szCs w:val="28"/>
        </w:rPr>
      </w:pPr>
      <w:r>
        <w:rPr>
          <w:sz w:val="28"/>
          <w:szCs w:val="28"/>
        </w:rPr>
        <w:t>Example-</w:t>
      </w:r>
      <w:r w:rsidR="008529A9">
        <w:rPr>
          <w:sz w:val="28"/>
          <w:szCs w:val="28"/>
        </w:rPr>
        <w:t xml:space="preserve"> P</w:t>
      </w:r>
      <w:r>
        <w:rPr>
          <w:sz w:val="28"/>
          <w:szCs w:val="28"/>
        </w:rPr>
        <w:t xml:space="preserve">ayment Initiated Controller </w:t>
      </w:r>
    </w:p>
    <w:p w14:paraId="31A44B8B" w14:textId="356D4F9C" w:rsidR="00376FB6" w:rsidRDefault="00376FB6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Card Payment Controller </w:t>
      </w:r>
    </w:p>
    <w:p w14:paraId="3D93E92A" w14:textId="77777777" w:rsidR="00643ABE" w:rsidRDefault="00643ABE" w:rsidP="000B65F9">
      <w:pPr>
        <w:rPr>
          <w:sz w:val="28"/>
          <w:szCs w:val="28"/>
        </w:rPr>
      </w:pPr>
    </w:p>
    <w:p w14:paraId="2C37D756" w14:textId="667BC624" w:rsidR="00643ABE" w:rsidRDefault="00643ABE" w:rsidP="000B65F9">
      <w:pPr>
        <w:rPr>
          <w:sz w:val="28"/>
          <w:szCs w:val="28"/>
        </w:rPr>
      </w:pPr>
    </w:p>
    <w:p w14:paraId="4C30346A" w14:textId="0FB97676" w:rsidR="00643ABE" w:rsidRDefault="00E11C7D" w:rsidP="000B65F9">
      <w:pPr>
        <w:rPr>
          <w:sz w:val="28"/>
          <w:szCs w:val="28"/>
        </w:rPr>
      </w:pPr>
      <w:r w:rsidRPr="00E11C7D">
        <w:rPr>
          <w:noProof/>
          <w:sz w:val="28"/>
          <w:szCs w:val="28"/>
        </w:rPr>
        <w:drawing>
          <wp:inline distT="0" distB="0" distL="0" distR="0" wp14:anchorId="1AA3FEC9" wp14:editId="45B3E27D">
            <wp:extent cx="1059180" cy="1135380"/>
            <wp:effectExtent l="0" t="0" r="7620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113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A93DE" w14:textId="1A077561" w:rsidR="001C3BD2" w:rsidRDefault="001C3BD2" w:rsidP="000B65F9">
      <w:pPr>
        <w:rPr>
          <w:sz w:val="28"/>
          <w:szCs w:val="28"/>
        </w:rPr>
      </w:pPr>
    </w:p>
    <w:p w14:paraId="2B2ED9E3" w14:textId="6A208968" w:rsidR="001C3BD2" w:rsidRDefault="001C3BD2" w:rsidP="000B65F9">
      <w:pPr>
        <w:rPr>
          <w:sz w:val="28"/>
          <w:szCs w:val="28"/>
        </w:rPr>
      </w:pPr>
      <w:r w:rsidRPr="001C3BD2">
        <w:rPr>
          <w:b/>
          <w:bCs/>
          <w:sz w:val="28"/>
          <w:szCs w:val="28"/>
        </w:rPr>
        <w:t xml:space="preserve">Entity Classes- </w:t>
      </w:r>
      <w:r w:rsidR="005F07CB" w:rsidRPr="005F07CB">
        <w:rPr>
          <w:sz w:val="28"/>
          <w:szCs w:val="28"/>
        </w:rPr>
        <w:t xml:space="preserve">It represents the core data and business logic of the application </w:t>
      </w:r>
    </w:p>
    <w:p w14:paraId="67156800" w14:textId="3B43A30A" w:rsidR="005F07CB" w:rsidRDefault="005F07CB" w:rsidP="000B65F9">
      <w:pPr>
        <w:rPr>
          <w:sz w:val="28"/>
          <w:szCs w:val="28"/>
        </w:rPr>
      </w:pPr>
      <w:r>
        <w:rPr>
          <w:sz w:val="28"/>
          <w:szCs w:val="28"/>
        </w:rPr>
        <w:t xml:space="preserve">It is a blue print for the type of the object in the system which defines </w:t>
      </w:r>
    </w:p>
    <w:p w14:paraId="635BD221" w14:textId="78A9492E" w:rsidR="005F07CB" w:rsidRDefault="005F07CB" w:rsidP="005F07CB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 xml:space="preserve">Attributes </w:t>
      </w:r>
    </w:p>
    <w:p w14:paraId="11696F3D" w14:textId="77777777" w:rsidR="005F07CB" w:rsidRDefault="005F07CB" w:rsidP="005F07CB">
      <w:pPr>
        <w:pStyle w:val="ListParagraph"/>
        <w:rPr>
          <w:sz w:val="28"/>
          <w:szCs w:val="28"/>
        </w:rPr>
      </w:pPr>
    </w:p>
    <w:p w14:paraId="59819AB3" w14:textId="14DD1EA6" w:rsidR="005F07CB" w:rsidRDefault="005F07CB" w:rsidP="005F07CB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Relationships</w:t>
      </w:r>
    </w:p>
    <w:p w14:paraId="01ED9595" w14:textId="77777777" w:rsidR="005F07CB" w:rsidRDefault="005F07CB" w:rsidP="005F07CB">
      <w:pPr>
        <w:pStyle w:val="ListParagraph"/>
        <w:rPr>
          <w:sz w:val="28"/>
          <w:szCs w:val="28"/>
        </w:rPr>
      </w:pPr>
    </w:p>
    <w:p w14:paraId="20E76D2C" w14:textId="3B62DB58" w:rsidR="005F07CB" w:rsidRDefault="005F07CB" w:rsidP="005F07CB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 xml:space="preserve">Operations </w:t>
      </w:r>
    </w:p>
    <w:p w14:paraId="4E28E1E9" w14:textId="77777777" w:rsidR="00492690" w:rsidRPr="00492690" w:rsidRDefault="00492690" w:rsidP="00492690">
      <w:pPr>
        <w:pStyle w:val="ListParagraph"/>
        <w:rPr>
          <w:sz w:val="28"/>
          <w:szCs w:val="28"/>
        </w:rPr>
      </w:pPr>
    </w:p>
    <w:p w14:paraId="6E18579A" w14:textId="4BA9F2BD" w:rsidR="00492690" w:rsidRDefault="00492690" w:rsidP="00492690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This represents Database tables in DB. All model classes are represented </w:t>
      </w:r>
    </w:p>
    <w:p w14:paraId="20A0430B" w14:textId="77777777" w:rsidR="00492690" w:rsidRDefault="00492690" w:rsidP="00492690">
      <w:pPr>
        <w:pStyle w:val="ListParagraph"/>
        <w:rPr>
          <w:sz w:val="28"/>
          <w:szCs w:val="28"/>
        </w:rPr>
      </w:pPr>
    </w:p>
    <w:p w14:paraId="5A85A578" w14:textId="470DE3A9" w:rsidR="00492690" w:rsidRDefault="00492690" w:rsidP="00492690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by Entity Classes </w:t>
      </w:r>
    </w:p>
    <w:p w14:paraId="7AE3B74D" w14:textId="0CFBF285" w:rsidR="00077EA3" w:rsidRDefault="00077EA3" w:rsidP="00492690">
      <w:pPr>
        <w:pStyle w:val="ListParagraph"/>
        <w:rPr>
          <w:sz w:val="28"/>
          <w:szCs w:val="28"/>
        </w:rPr>
      </w:pPr>
    </w:p>
    <w:p w14:paraId="3893A15F" w14:textId="57C53B97" w:rsidR="00077EA3" w:rsidRDefault="00077EA3" w:rsidP="00492690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Example- 1) Customer </w:t>
      </w:r>
    </w:p>
    <w:p w14:paraId="448BF9A7" w14:textId="5893B1DD" w:rsidR="00077EA3" w:rsidRDefault="00077EA3" w:rsidP="00492690">
      <w:pPr>
        <w:pStyle w:val="ListParagraph"/>
        <w:rPr>
          <w:sz w:val="28"/>
          <w:szCs w:val="28"/>
        </w:rPr>
      </w:pPr>
    </w:p>
    <w:p w14:paraId="351B5B87" w14:textId="759327A0" w:rsidR="00B024A7" w:rsidRDefault="00B024A7" w:rsidP="00492690">
      <w:pPr>
        <w:pStyle w:val="ListParagraph"/>
        <w:rPr>
          <w:sz w:val="28"/>
          <w:szCs w:val="28"/>
        </w:rPr>
      </w:pPr>
    </w:p>
    <w:p w14:paraId="2964204F" w14:textId="77777777" w:rsidR="00B024A7" w:rsidRDefault="00B024A7" w:rsidP="00492690">
      <w:pPr>
        <w:pStyle w:val="ListParagraph"/>
        <w:rPr>
          <w:sz w:val="28"/>
          <w:szCs w:val="28"/>
        </w:rPr>
      </w:pPr>
    </w:p>
    <w:p w14:paraId="30839D8E" w14:textId="2D595957" w:rsidR="00077EA3" w:rsidRPr="00077EA3" w:rsidRDefault="00077EA3" w:rsidP="00077EA3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                  2) Payment </w:t>
      </w:r>
    </w:p>
    <w:p w14:paraId="5FE02D74" w14:textId="141C2579" w:rsidR="00643ABE" w:rsidRPr="00643ABE" w:rsidRDefault="00643ABE" w:rsidP="00643ABE">
      <w:pPr>
        <w:pStyle w:val="ListParagraph"/>
        <w:rPr>
          <w:sz w:val="28"/>
          <w:szCs w:val="28"/>
        </w:rPr>
      </w:pPr>
    </w:p>
    <w:p w14:paraId="65BE1CFB" w14:textId="7BD0D3E6" w:rsidR="002D318C" w:rsidRDefault="00492690" w:rsidP="000B65F9">
      <w:pPr>
        <w:rPr>
          <w:sz w:val="28"/>
          <w:szCs w:val="28"/>
        </w:rPr>
      </w:pPr>
      <w:r w:rsidRPr="00492690">
        <w:rPr>
          <w:noProof/>
          <w:sz w:val="28"/>
          <w:szCs w:val="28"/>
        </w:rPr>
        <w:drawing>
          <wp:inline distT="0" distB="0" distL="0" distR="0" wp14:anchorId="33112D66" wp14:editId="4EC8C05C">
            <wp:extent cx="1059180" cy="1188720"/>
            <wp:effectExtent l="0" t="0" r="762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E1F36" w14:textId="77777777" w:rsidR="002D318C" w:rsidRDefault="002D318C" w:rsidP="000B65F9">
      <w:pPr>
        <w:rPr>
          <w:sz w:val="28"/>
          <w:szCs w:val="28"/>
        </w:rPr>
      </w:pPr>
    </w:p>
    <w:p w14:paraId="552C956C" w14:textId="2A6D42A7" w:rsidR="00F92FF4" w:rsidRDefault="00F92FF4" w:rsidP="000B65F9">
      <w:pPr>
        <w:rPr>
          <w:sz w:val="28"/>
          <w:szCs w:val="28"/>
        </w:rPr>
      </w:pPr>
    </w:p>
    <w:p w14:paraId="3CA2C228" w14:textId="4AFF48EE" w:rsidR="00F92FF4" w:rsidRDefault="00F92FF4" w:rsidP="000B65F9">
      <w:pPr>
        <w:rPr>
          <w:sz w:val="28"/>
          <w:szCs w:val="28"/>
        </w:rPr>
      </w:pPr>
    </w:p>
    <w:p w14:paraId="7F50B634" w14:textId="6DE27CF1" w:rsidR="00077EA3" w:rsidRPr="00077EA3" w:rsidRDefault="002D4B58" w:rsidP="002D4B58">
      <w:pPr>
        <w:pStyle w:val="Default"/>
        <w:ind w:left="72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3- </w:t>
      </w:r>
    </w:p>
    <w:p w14:paraId="385173CE" w14:textId="77777777" w:rsidR="00077EA3" w:rsidRDefault="00077EA3" w:rsidP="00077EA3">
      <w:pPr>
        <w:pStyle w:val="Default"/>
      </w:pPr>
    </w:p>
    <w:p w14:paraId="45760CD1" w14:textId="1C46665F" w:rsidR="00F92FF4" w:rsidRDefault="00077EA3" w:rsidP="00077EA3">
      <w:r w:rsidRPr="00077EA3">
        <w:rPr>
          <w:b/>
          <w:bCs/>
          <w:sz w:val="28"/>
          <w:szCs w:val="28"/>
        </w:rPr>
        <w:t xml:space="preserve"> Place these classes on a three tier Architecture.</w:t>
      </w:r>
      <w:r>
        <w:t xml:space="preserve"> </w:t>
      </w:r>
    </w:p>
    <w:p w14:paraId="53D20B2D" w14:textId="77777777" w:rsidR="008747BB" w:rsidRDefault="008747BB" w:rsidP="00077EA3"/>
    <w:p w14:paraId="0EB98012" w14:textId="46BE930F" w:rsidR="00FA66BF" w:rsidRDefault="00B110A9" w:rsidP="00077EA3">
      <w:r w:rsidRPr="00B110A9">
        <w:rPr>
          <w:noProof/>
        </w:rPr>
        <w:drawing>
          <wp:inline distT="0" distB="0" distL="0" distR="0" wp14:anchorId="34D1FC41" wp14:editId="5B950C44">
            <wp:extent cx="3253740" cy="274320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74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C9306" w14:textId="1205D6AD" w:rsidR="00B110A9" w:rsidRDefault="00B110A9" w:rsidP="00077EA3">
      <w:r w:rsidRPr="00B110A9">
        <w:rPr>
          <w:noProof/>
        </w:rPr>
        <w:drawing>
          <wp:inline distT="0" distB="0" distL="0" distR="0" wp14:anchorId="40AF18DF" wp14:editId="34AAA843">
            <wp:extent cx="2857500" cy="4953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A2F49" w14:textId="057F1877" w:rsidR="002D318C" w:rsidRDefault="00B110A9" w:rsidP="00077EA3">
      <w:pPr>
        <w:rPr>
          <w:sz w:val="28"/>
          <w:szCs w:val="28"/>
        </w:rPr>
      </w:pPr>
      <w:r w:rsidRPr="00B110A9">
        <w:rPr>
          <w:noProof/>
          <w:sz w:val="28"/>
          <w:szCs w:val="28"/>
        </w:rPr>
        <w:drawing>
          <wp:inline distT="0" distB="0" distL="0" distR="0" wp14:anchorId="379F2F5A" wp14:editId="2EDA8EA0">
            <wp:extent cx="2887980" cy="57150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798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A0A06" w14:textId="1389E2CE" w:rsidR="00D8354E" w:rsidRDefault="00B110A9" w:rsidP="00077EA3">
      <w:pPr>
        <w:rPr>
          <w:sz w:val="28"/>
          <w:szCs w:val="28"/>
        </w:rPr>
      </w:pPr>
      <w:r w:rsidRPr="00184330">
        <w:rPr>
          <w:b/>
          <w:bCs/>
          <w:sz w:val="28"/>
          <w:szCs w:val="28"/>
        </w:rPr>
        <w:t>Application Layer</w:t>
      </w:r>
      <w:r>
        <w:rPr>
          <w:sz w:val="28"/>
          <w:szCs w:val="28"/>
        </w:rPr>
        <w:t xml:space="preserve"> </w:t>
      </w:r>
      <w:r w:rsidR="00D8354E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D8354E">
        <w:rPr>
          <w:sz w:val="28"/>
          <w:szCs w:val="28"/>
        </w:rPr>
        <w:t xml:space="preserve">This layer comes under Screens, pages, Validation on </w:t>
      </w:r>
    </w:p>
    <w:p w14:paraId="313293EF" w14:textId="77777777" w:rsidR="00B6791D" w:rsidRDefault="00B6791D" w:rsidP="00077EA3">
      <w:pPr>
        <w:rPr>
          <w:sz w:val="28"/>
          <w:szCs w:val="28"/>
        </w:rPr>
      </w:pPr>
    </w:p>
    <w:p w14:paraId="77DA4F2A" w14:textId="7C620273" w:rsidR="00B110A9" w:rsidRDefault="00D8354E" w:rsidP="00077EA3">
      <w:pPr>
        <w:rPr>
          <w:sz w:val="28"/>
          <w:szCs w:val="28"/>
        </w:rPr>
      </w:pPr>
      <w:r>
        <w:rPr>
          <w:sz w:val="28"/>
          <w:szCs w:val="28"/>
        </w:rPr>
        <w:t xml:space="preserve">pages, Company specific </w:t>
      </w:r>
      <w:r w:rsidR="005B38DD">
        <w:rPr>
          <w:sz w:val="28"/>
          <w:szCs w:val="28"/>
        </w:rPr>
        <w:t>logic, Functionality.</w:t>
      </w:r>
    </w:p>
    <w:p w14:paraId="5704F2AF" w14:textId="77777777" w:rsidR="00B6791D" w:rsidRDefault="00B6791D" w:rsidP="00077EA3">
      <w:pPr>
        <w:rPr>
          <w:sz w:val="28"/>
          <w:szCs w:val="28"/>
        </w:rPr>
      </w:pPr>
    </w:p>
    <w:p w14:paraId="1B41B651" w14:textId="73DEF59E" w:rsidR="005B38DD" w:rsidRDefault="005B38DD" w:rsidP="00077EA3">
      <w:pPr>
        <w:rPr>
          <w:sz w:val="28"/>
          <w:szCs w:val="28"/>
        </w:rPr>
      </w:pPr>
      <w:r>
        <w:rPr>
          <w:sz w:val="28"/>
          <w:szCs w:val="28"/>
        </w:rPr>
        <w:t>This classes fits for Payment method Selection   Boundary.</w:t>
      </w:r>
    </w:p>
    <w:p w14:paraId="4B81AAA1" w14:textId="77777777" w:rsidR="00B6791D" w:rsidRDefault="00B6791D" w:rsidP="00077EA3">
      <w:pPr>
        <w:rPr>
          <w:sz w:val="28"/>
          <w:szCs w:val="28"/>
        </w:rPr>
      </w:pPr>
    </w:p>
    <w:p w14:paraId="7AAE6499" w14:textId="487BC29F" w:rsidR="005B38DD" w:rsidRDefault="005B38DD" w:rsidP="00077EA3">
      <w:pPr>
        <w:rPr>
          <w:sz w:val="28"/>
          <w:szCs w:val="28"/>
        </w:rPr>
      </w:pPr>
      <w:r>
        <w:rPr>
          <w:sz w:val="28"/>
          <w:szCs w:val="28"/>
        </w:rPr>
        <w:t>Card Payment Boundary.</w:t>
      </w:r>
    </w:p>
    <w:p w14:paraId="4EE62953" w14:textId="77777777" w:rsidR="00B6791D" w:rsidRDefault="00B6791D" w:rsidP="00077EA3">
      <w:pPr>
        <w:rPr>
          <w:sz w:val="28"/>
          <w:szCs w:val="28"/>
        </w:rPr>
      </w:pPr>
    </w:p>
    <w:p w14:paraId="583221AC" w14:textId="6ECC2DA4" w:rsidR="005B38DD" w:rsidRDefault="005B38DD" w:rsidP="00077EA3">
      <w:pPr>
        <w:rPr>
          <w:sz w:val="28"/>
          <w:szCs w:val="28"/>
        </w:rPr>
      </w:pPr>
      <w:r w:rsidRPr="00184330">
        <w:rPr>
          <w:b/>
          <w:bCs/>
          <w:sz w:val="28"/>
          <w:szCs w:val="28"/>
        </w:rPr>
        <w:t>Business Logic Layer</w:t>
      </w:r>
      <w:r>
        <w:rPr>
          <w:sz w:val="28"/>
          <w:szCs w:val="28"/>
        </w:rPr>
        <w:t xml:space="preserve"> – All Re-usable components, frequently changing </w:t>
      </w:r>
    </w:p>
    <w:p w14:paraId="29FFDA46" w14:textId="77777777" w:rsidR="00B6791D" w:rsidRDefault="00B6791D" w:rsidP="00077EA3">
      <w:pPr>
        <w:rPr>
          <w:sz w:val="28"/>
          <w:szCs w:val="28"/>
        </w:rPr>
      </w:pPr>
    </w:p>
    <w:p w14:paraId="2712A96D" w14:textId="57658645" w:rsidR="005B38DD" w:rsidRDefault="005B38DD" w:rsidP="00077EA3">
      <w:pPr>
        <w:rPr>
          <w:sz w:val="28"/>
          <w:szCs w:val="28"/>
        </w:rPr>
      </w:pPr>
      <w:r>
        <w:rPr>
          <w:sz w:val="28"/>
          <w:szCs w:val="28"/>
        </w:rPr>
        <w:t>components, Governing body Rules and Regulations, Compliances.</w:t>
      </w:r>
    </w:p>
    <w:p w14:paraId="6CDCF2E9" w14:textId="77777777" w:rsidR="00B6791D" w:rsidRDefault="00B6791D" w:rsidP="00077EA3">
      <w:pPr>
        <w:rPr>
          <w:sz w:val="28"/>
          <w:szCs w:val="28"/>
        </w:rPr>
      </w:pPr>
    </w:p>
    <w:p w14:paraId="57C98857" w14:textId="735FB96C" w:rsidR="00020787" w:rsidRDefault="00020787" w:rsidP="00077EA3">
      <w:pPr>
        <w:rPr>
          <w:sz w:val="28"/>
          <w:szCs w:val="28"/>
        </w:rPr>
      </w:pPr>
      <w:r>
        <w:rPr>
          <w:sz w:val="28"/>
          <w:szCs w:val="28"/>
        </w:rPr>
        <w:t xml:space="preserve">This Classes fits for Payment Controller and Wallet </w:t>
      </w:r>
      <w:r w:rsidR="00184330">
        <w:rPr>
          <w:sz w:val="28"/>
          <w:szCs w:val="28"/>
        </w:rPr>
        <w:t>Controller.</w:t>
      </w:r>
    </w:p>
    <w:p w14:paraId="3A5949EA" w14:textId="77777777" w:rsidR="00B6791D" w:rsidRDefault="00B6791D" w:rsidP="00077EA3">
      <w:pPr>
        <w:rPr>
          <w:sz w:val="28"/>
          <w:szCs w:val="28"/>
        </w:rPr>
      </w:pPr>
    </w:p>
    <w:p w14:paraId="0BA37407" w14:textId="0E755C38" w:rsidR="00184330" w:rsidRDefault="00184330" w:rsidP="00077EA3">
      <w:pPr>
        <w:rPr>
          <w:sz w:val="28"/>
          <w:szCs w:val="28"/>
        </w:rPr>
      </w:pPr>
      <w:r w:rsidRPr="00184330">
        <w:rPr>
          <w:b/>
          <w:bCs/>
          <w:sz w:val="28"/>
          <w:szCs w:val="28"/>
        </w:rPr>
        <w:t>Data Layer</w:t>
      </w:r>
      <w:r>
        <w:rPr>
          <w:sz w:val="28"/>
          <w:szCs w:val="28"/>
        </w:rPr>
        <w:t xml:space="preserve"> -Database Components connecting to data base.</w:t>
      </w:r>
    </w:p>
    <w:p w14:paraId="475F8B63" w14:textId="77777777" w:rsidR="00B6791D" w:rsidRDefault="00B6791D" w:rsidP="00077EA3">
      <w:pPr>
        <w:rPr>
          <w:sz w:val="28"/>
          <w:szCs w:val="28"/>
        </w:rPr>
      </w:pPr>
    </w:p>
    <w:p w14:paraId="4D0C0420" w14:textId="228B575B" w:rsidR="00184330" w:rsidRDefault="00184330" w:rsidP="00077EA3">
      <w:pPr>
        <w:rPr>
          <w:sz w:val="28"/>
          <w:szCs w:val="28"/>
        </w:rPr>
      </w:pPr>
      <w:r>
        <w:rPr>
          <w:sz w:val="28"/>
          <w:szCs w:val="28"/>
        </w:rPr>
        <w:t xml:space="preserve">This Classes fits for Customer, Payment </w:t>
      </w:r>
    </w:p>
    <w:p w14:paraId="56A304DD" w14:textId="46FE8513" w:rsidR="000D10AB" w:rsidRDefault="000D10AB" w:rsidP="00077EA3">
      <w:pPr>
        <w:rPr>
          <w:sz w:val="28"/>
          <w:szCs w:val="28"/>
        </w:rPr>
      </w:pPr>
    </w:p>
    <w:p w14:paraId="6642ABBF" w14:textId="77777777" w:rsidR="000D10AB" w:rsidRPr="000D10AB" w:rsidRDefault="000D10AB" w:rsidP="000D10AB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color w:val="000000"/>
          <w:sz w:val="24"/>
          <w:szCs w:val="24"/>
        </w:rPr>
      </w:pPr>
    </w:p>
    <w:p w14:paraId="06A6C50B" w14:textId="77777777" w:rsidR="002D4B58" w:rsidRDefault="002D4B58" w:rsidP="000D10AB">
      <w:pPr>
        <w:rPr>
          <w:rFonts w:ascii="Calibri" w:hAnsi="Calibri" w:cs="Calibri"/>
          <w:b/>
          <w:bCs/>
          <w:color w:val="000000"/>
          <w:sz w:val="28"/>
          <w:szCs w:val="28"/>
        </w:rPr>
      </w:pPr>
      <w:r w:rsidRPr="002D4B58">
        <w:rPr>
          <w:rFonts w:ascii="Calibri" w:hAnsi="Calibri" w:cs="Calibri"/>
          <w:b/>
          <w:bCs/>
          <w:color w:val="000000"/>
          <w:sz w:val="24"/>
          <w:szCs w:val="24"/>
        </w:rPr>
        <w:t xml:space="preserve">4-  </w:t>
      </w:r>
      <w:r>
        <w:rPr>
          <w:rFonts w:ascii="Calibri" w:hAnsi="Calibri" w:cs="Calibri"/>
          <w:b/>
          <w:bCs/>
          <w:color w:val="000000"/>
          <w:sz w:val="24"/>
          <w:szCs w:val="24"/>
        </w:rPr>
        <w:t xml:space="preserve"> </w:t>
      </w:r>
      <w:r w:rsidR="000D10AB" w:rsidRPr="002D4B58">
        <w:rPr>
          <w:rFonts w:ascii="Calibri" w:hAnsi="Calibri" w:cs="Calibri"/>
          <w:b/>
          <w:bCs/>
          <w:color w:val="000000"/>
          <w:sz w:val="24"/>
          <w:szCs w:val="24"/>
        </w:rPr>
        <w:t xml:space="preserve"> </w:t>
      </w:r>
      <w:r w:rsidR="000D10AB" w:rsidRPr="002D4B58">
        <w:rPr>
          <w:rFonts w:ascii="Calibri" w:hAnsi="Calibri" w:cs="Calibri"/>
          <w:b/>
          <w:bCs/>
          <w:color w:val="000000"/>
          <w:sz w:val="28"/>
          <w:szCs w:val="28"/>
        </w:rPr>
        <w:t xml:space="preserve">Explain Domain Model for Customer making payment through Net </w:t>
      </w:r>
      <w:r>
        <w:rPr>
          <w:rFonts w:ascii="Calibri" w:hAnsi="Calibri" w:cs="Calibri"/>
          <w:b/>
          <w:bCs/>
          <w:color w:val="000000"/>
          <w:sz w:val="28"/>
          <w:szCs w:val="28"/>
        </w:rPr>
        <w:t xml:space="preserve">    </w:t>
      </w:r>
      <w:r w:rsidR="000D10AB" w:rsidRPr="002D4B58">
        <w:rPr>
          <w:rFonts w:ascii="Calibri" w:hAnsi="Calibri" w:cs="Calibri"/>
          <w:b/>
          <w:bCs/>
          <w:color w:val="000000"/>
          <w:sz w:val="28"/>
          <w:szCs w:val="28"/>
        </w:rPr>
        <w:t>Banking</w:t>
      </w:r>
      <w:r>
        <w:rPr>
          <w:rFonts w:ascii="Calibri" w:hAnsi="Calibri" w:cs="Calibri"/>
          <w:b/>
          <w:bCs/>
          <w:color w:val="000000"/>
          <w:sz w:val="28"/>
          <w:szCs w:val="28"/>
        </w:rPr>
        <w:t xml:space="preserve">? </w:t>
      </w:r>
    </w:p>
    <w:p w14:paraId="552C3373" w14:textId="2757644A" w:rsidR="002D4B58" w:rsidRPr="002D4B58" w:rsidRDefault="000D10AB" w:rsidP="000D10AB">
      <w:pPr>
        <w:rPr>
          <w:rFonts w:ascii="Calibri" w:hAnsi="Calibri" w:cs="Calibri"/>
          <w:color w:val="000000"/>
          <w:sz w:val="28"/>
          <w:szCs w:val="28"/>
        </w:rPr>
      </w:pPr>
      <w:r w:rsidRPr="002D4B58">
        <w:rPr>
          <w:rFonts w:ascii="Calibri" w:hAnsi="Calibri" w:cs="Calibri"/>
          <w:b/>
          <w:bCs/>
          <w:color w:val="000000"/>
          <w:sz w:val="28"/>
          <w:szCs w:val="28"/>
        </w:rPr>
        <w:t xml:space="preserve"> </w:t>
      </w:r>
      <w:r w:rsidR="002D4B58">
        <w:rPr>
          <w:rFonts w:ascii="Calibri" w:hAnsi="Calibri" w:cs="Calibri"/>
          <w:b/>
          <w:bCs/>
          <w:color w:val="000000"/>
          <w:sz w:val="28"/>
          <w:szCs w:val="28"/>
        </w:rPr>
        <w:t xml:space="preserve">Domain Model </w:t>
      </w:r>
      <w:r w:rsidR="002D4B58" w:rsidRPr="002D4B58">
        <w:rPr>
          <w:rFonts w:ascii="Calibri" w:hAnsi="Calibri" w:cs="Calibri"/>
          <w:color w:val="000000"/>
          <w:sz w:val="28"/>
          <w:szCs w:val="28"/>
        </w:rPr>
        <w:t xml:space="preserve">– A data model is a conceptual representation that defines </w:t>
      </w:r>
    </w:p>
    <w:p w14:paraId="7A312E3C" w14:textId="1D4E1133" w:rsidR="002D4B58" w:rsidRPr="002D4B58" w:rsidRDefault="002D4B58" w:rsidP="000D10AB">
      <w:pPr>
        <w:rPr>
          <w:rFonts w:ascii="Calibri" w:hAnsi="Calibri" w:cs="Calibri"/>
          <w:color w:val="000000"/>
          <w:sz w:val="28"/>
          <w:szCs w:val="28"/>
        </w:rPr>
      </w:pPr>
      <w:r w:rsidRPr="002D4B58">
        <w:rPr>
          <w:rFonts w:ascii="Calibri" w:hAnsi="Calibri" w:cs="Calibri"/>
          <w:color w:val="000000"/>
          <w:sz w:val="28"/>
          <w:szCs w:val="28"/>
        </w:rPr>
        <w:t xml:space="preserve">the structure, relationships and behaviours of Entities within a specific </w:t>
      </w:r>
    </w:p>
    <w:p w14:paraId="593A48CB" w14:textId="00A315C5" w:rsidR="0032204C" w:rsidRDefault="002D4B58" w:rsidP="000D10AB">
      <w:pPr>
        <w:rPr>
          <w:rFonts w:ascii="Calibri" w:hAnsi="Calibri" w:cs="Calibri"/>
          <w:color w:val="000000"/>
          <w:sz w:val="28"/>
          <w:szCs w:val="28"/>
        </w:rPr>
      </w:pPr>
      <w:r w:rsidRPr="002D4B58">
        <w:rPr>
          <w:rFonts w:ascii="Calibri" w:hAnsi="Calibri" w:cs="Calibri"/>
          <w:color w:val="000000"/>
          <w:sz w:val="28"/>
          <w:szCs w:val="28"/>
        </w:rPr>
        <w:t xml:space="preserve">problem domain.  </w:t>
      </w:r>
    </w:p>
    <w:p w14:paraId="0B86DDA4" w14:textId="1849A6AB" w:rsidR="00E97D87" w:rsidRDefault="00E97D87" w:rsidP="000D10AB">
      <w:pPr>
        <w:rPr>
          <w:rFonts w:ascii="Calibri" w:hAnsi="Calibri" w:cs="Calibri"/>
          <w:color w:val="000000"/>
          <w:sz w:val="28"/>
          <w:szCs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77C27094" wp14:editId="1F92E8AC">
                <wp:extent cx="304800" cy="304800"/>
                <wp:effectExtent l="0" t="0" r="0" b="0"/>
                <wp:docPr id="72" name="Rectangle 72" descr="Online Banking System UML Diagram - Itsourcecode.com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9E59377" id="Rectangle 72" o:spid="_x0000_s1026" alt="Online Banking System UML Diagram - Itsourcecode.com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" filled="f" stroked="f">
                <o:lock v:ext="edit" aspectratio="t"/>
                <w10:anchorlock/>
              </v:rect>
            </w:pict>
          </mc:Fallback>
        </mc:AlternateContent>
      </w:r>
      <w:r w:rsidRPr="00E97D87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25FCE7DA" wp14:editId="40C2EEB3">
                <wp:extent cx="304800" cy="304800"/>
                <wp:effectExtent l="0" t="0" r="0" b="0"/>
                <wp:docPr id="73" name="Rectangle 73" descr="Online Banking System UML Diagram - Itsourcecode.com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1A54E15F" id="Rectangle 73" o:spid="_x0000_s1026" alt="Online Banking System UML Diagram - Itsourcecode.com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" filled="f" stroked="f">
                <o:lock v:ext="edit" aspectratio="t"/>
                <w10:anchorlock/>
              </v:rect>
            </w:pict>
          </mc:Fallback>
        </mc:AlternateContent>
      </w:r>
      <w:r w:rsidR="0001432F" w:rsidRPr="0001432F">
        <w:t xml:space="preserve"> </w:t>
      </w:r>
      <w:r w:rsidR="0001432F">
        <w:rPr>
          <w:noProof/>
        </w:rPr>
        <w:drawing>
          <wp:inline distT="0" distB="0" distL="0" distR="0" wp14:anchorId="2DA7A8DC" wp14:editId="371475A3">
            <wp:extent cx="3489960" cy="5234940"/>
            <wp:effectExtent l="0" t="0" r="0" b="3810"/>
            <wp:docPr id="74" name="Picture 74" descr="Generate a detailed Entity Relationship Diagram (ERD) for a Net Banking System. Include entities: Customer, Bank, BankAccount, Beneficiary, NetBankingServices, Payment, Transaction, Authentication. Show attributes inside each entity box and draw relationships with arrows and labels like &quot;has many&quot;, &quot;belongs to&quot;, &quot;used in&quot;, &quot;linked to&quot;. Make the diagram readable and well-organized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Generate a detailed Entity Relationship Diagram (ERD) for a Net Banking System. Include entities: Customer, Bank, BankAccount, Beneficiary, NetBankingServices, Payment, Transaction, Authentication. Show attributes inside each entity box and draw relationships with arrows and labels like &quot;has many&quot;, &quot;belongs to&quot;, &quot;used in&quot;, &quot;linked to&quot;. Make the diagram readable and well-organized.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960" cy="523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35292" w14:textId="027EED4F" w:rsidR="0032204C" w:rsidRDefault="0032204C" w:rsidP="000D10AB">
      <w:pPr>
        <w:rPr>
          <w:rFonts w:ascii="Calibri" w:hAnsi="Calibri" w:cs="Calibri"/>
          <w:color w:val="000000"/>
          <w:sz w:val="28"/>
          <w:szCs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56D445F0" wp14:editId="3DA51E0F">
                <wp:extent cx="304800" cy="304800"/>
                <wp:effectExtent l="0" t="0" r="0" b="0"/>
                <wp:docPr id="71" name="Rectangle 71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020625B" id="Rectangle 71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t3S6lR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</w:p>
    <w:p w14:paraId="1DFF89E4" w14:textId="77777777" w:rsidR="002D5E16" w:rsidRDefault="0032204C" w:rsidP="00077EA3">
      <w:r>
        <w:rPr>
          <w:noProof/>
        </w:rPr>
        <mc:AlternateContent>
          <mc:Choice Requires="wps">
            <w:drawing>
              <wp:inline distT="0" distB="0" distL="0" distR="0" wp14:anchorId="0AAC5F88" wp14:editId="1C40CB87">
                <wp:extent cx="304800" cy="304800"/>
                <wp:effectExtent l="0" t="0" r="0" b="0"/>
                <wp:docPr id="24" name="Rectangle 24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00AE2D0" id="Rectangle 24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JQijXh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1E4BA9C3" wp14:editId="5B585C14">
                <wp:extent cx="304800" cy="304800"/>
                <wp:effectExtent l="0" t="0" r="0" b="0"/>
                <wp:docPr id="25" name="Rectangle 25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116D0FE4" id="Rectangle 25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b7as9R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0759E7D1" wp14:editId="4AA6074E">
                <wp:extent cx="304800" cy="304800"/>
                <wp:effectExtent l="0" t="0" r="0" b="0"/>
                <wp:docPr id="26" name="Rectangle 26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A1EEA31" id="Rectangle 26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8HLN0x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01571A3C" wp14:editId="5AA4641A">
                <wp:extent cx="304800" cy="304800"/>
                <wp:effectExtent l="0" t="0" r="0" b="0"/>
                <wp:docPr id="27" name="Rectangle 27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AC91150" id="Rectangle 27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uszCeB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4ECE04BB" wp14:editId="22770282">
                <wp:extent cx="304800" cy="304800"/>
                <wp:effectExtent l="0" t="0" r="0" b="0"/>
                <wp:docPr id="28" name="Rectangle 28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58A33FD" id="Rectangle 28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337026A6" wp14:editId="66AF4E7A">
                <wp:extent cx="304800" cy="304800"/>
                <wp:effectExtent l="0" t="0" r="0" b="0"/>
                <wp:docPr id="29" name="Rectangle 29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CF57487" id="Rectangle 29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E6QrbB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7C641949" wp14:editId="1F0B3ADE">
                <wp:extent cx="304800" cy="304800"/>
                <wp:effectExtent l="0" t="0" r="0" b="0"/>
                <wp:docPr id="30" name="Rectangle 30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2AA444A" id="Rectangle 30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35155D4D" wp14:editId="302BA62B">
                <wp:extent cx="304800" cy="304800"/>
                <wp:effectExtent l="0" t="0" r="0" b="0"/>
                <wp:docPr id="31" name="Rectangle 31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E004546" id="Rectangle 31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tOKjoh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53DF6C10" wp14:editId="1847E9CE">
                <wp:extent cx="304800" cy="304800"/>
                <wp:effectExtent l="0" t="0" r="0" b="0"/>
                <wp:docPr id="32" name="Rectangle 32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408255C" id="Rectangle 32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KybChB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07101544" wp14:editId="165AE059">
                <wp:extent cx="304800" cy="304800"/>
                <wp:effectExtent l="0" t="0" r="0" b="0"/>
                <wp:docPr id="33" name="Rectangle 33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4D6F0AD" id="Rectangle 33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YZjNLx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3C39AB0F" wp14:editId="3820046E">
                <wp:extent cx="304800" cy="304800"/>
                <wp:effectExtent l="0" t="0" r="0" b="0"/>
                <wp:docPr id="34" name="Rectangle 34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37C6195" id="Rectangle 34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Fa8ByB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6275159E" wp14:editId="7C33BE7C">
                <wp:extent cx="304800" cy="304800"/>
                <wp:effectExtent l="0" t="0" r="0" b="0"/>
                <wp:docPr id="35" name="Rectangle 35" descr="Object Diagram for Internet Banking | Createl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E13E72D" id="Rectangle 35" o:spid="_x0000_s1026" alt="Object Diagram for Internet Banking | Creately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XxEOYxECAAD9&#10;AwAADgAAAAAAAAAAAAAAAAAuAgAAZHJzL2Uyb0RvYy54bWxQSwECLQAUAAYACAAAACEATKDpLNgA&#10;AAADAQAADwAAAAAAAAAAAAAAAABrBAAAZHJzL2Rvd25yZXYueG1sUEsFBgAAAAAEAAQA8wAAAHAF&#10;AAAAAA==&#10;" filled="f" stroked="f">
                <o:lock v:ext="edit" aspectratio="t"/>
                <w10:anchorlock/>
              </v:rect>
            </w:pict>
          </mc:Fallback>
        </mc:AlternateContent>
      </w:r>
      <w:r w:rsidRPr="0032204C">
        <w:t xml:space="preserve"> </w:t>
      </w:r>
    </w:p>
    <w:p w14:paraId="5C4DDF58" w14:textId="77777777" w:rsidR="002D5E16" w:rsidRDefault="002D5E16" w:rsidP="00077EA3"/>
    <w:p w14:paraId="2A33E20F" w14:textId="77777777" w:rsidR="002D5E16" w:rsidRDefault="002D5E16" w:rsidP="00077EA3"/>
    <w:p w14:paraId="134A0B9C" w14:textId="77777777" w:rsidR="002D5E16" w:rsidRDefault="002D5E16" w:rsidP="002D5E16">
      <w:pPr>
        <w:pStyle w:val="NormalWeb"/>
        <w:rPr>
          <w:sz w:val="28"/>
          <w:szCs w:val="28"/>
        </w:rPr>
      </w:pPr>
      <w:r w:rsidRPr="002D5E16">
        <w:rPr>
          <w:sz w:val="28"/>
          <w:szCs w:val="28"/>
        </w:rPr>
        <w:t xml:space="preserve">The detailed UML-style Entity Relationship Diagram (ERD) for the Net </w:t>
      </w:r>
    </w:p>
    <w:p w14:paraId="70BB16C0" w14:textId="3D702BB8" w:rsidR="002D5E16" w:rsidRPr="002D5E16" w:rsidRDefault="002D5E16" w:rsidP="002D5E16">
      <w:pPr>
        <w:pStyle w:val="NormalWeb"/>
        <w:rPr>
          <w:sz w:val="28"/>
          <w:szCs w:val="28"/>
        </w:rPr>
      </w:pPr>
      <w:r w:rsidRPr="002D5E16">
        <w:rPr>
          <w:sz w:val="28"/>
          <w:szCs w:val="28"/>
        </w:rPr>
        <w:lastRenderedPageBreak/>
        <w:t xml:space="preserve">Banking System — </w:t>
      </w:r>
    </w:p>
    <w:p w14:paraId="1199E8D5" w14:textId="662F3E26" w:rsidR="002D5E16" w:rsidRPr="002D5E16" w:rsidRDefault="002D5E16" w:rsidP="002D5E16">
      <w:pPr>
        <w:pStyle w:val="NormalWeb"/>
        <w:rPr>
          <w:sz w:val="28"/>
          <w:szCs w:val="28"/>
        </w:rPr>
      </w:pPr>
      <w:r w:rsidRPr="002D5E16">
        <w:rPr>
          <w:sz w:val="28"/>
          <w:szCs w:val="28"/>
        </w:rPr>
        <w:t xml:space="preserve">  labelled entities, attributes, and relationships. It includes:</w:t>
      </w:r>
    </w:p>
    <w:p w14:paraId="39597268" w14:textId="77777777" w:rsidR="002D5E16" w:rsidRPr="002D5E16" w:rsidRDefault="002D5E16" w:rsidP="002D5E16">
      <w:pPr>
        <w:pStyle w:val="NormalWeb"/>
        <w:rPr>
          <w:sz w:val="28"/>
          <w:szCs w:val="28"/>
        </w:rPr>
      </w:pPr>
    </w:p>
    <w:p w14:paraId="5885DDF0" w14:textId="3786C16B" w:rsidR="002D5E16" w:rsidRPr="002D5E16" w:rsidRDefault="002D5E16" w:rsidP="002D5E16">
      <w:pPr>
        <w:pStyle w:val="NormalWeb"/>
        <w:numPr>
          <w:ilvl w:val="0"/>
          <w:numId w:val="4"/>
        </w:numPr>
        <w:rPr>
          <w:sz w:val="28"/>
          <w:szCs w:val="28"/>
        </w:rPr>
      </w:pPr>
      <w:r w:rsidRPr="002D5E16">
        <w:rPr>
          <w:rStyle w:val="Strong"/>
          <w:sz w:val="28"/>
          <w:szCs w:val="28"/>
        </w:rPr>
        <w:t>Customer</w:t>
      </w:r>
      <w:r w:rsidRPr="002D5E16">
        <w:rPr>
          <w:sz w:val="28"/>
          <w:szCs w:val="28"/>
        </w:rPr>
        <w:t>: ID, name, contact, address</w:t>
      </w:r>
    </w:p>
    <w:p w14:paraId="47B70435" w14:textId="77777777" w:rsidR="002D5E16" w:rsidRPr="002D5E16" w:rsidRDefault="002D5E16" w:rsidP="002D5E16">
      <w:pPr>
        <w:pStyle w:val="NormalWeb"/>
        <w:ind w:left="720"/>
        <w:rPr>
          <w:sz w:val="28"/>
          <w:szCs w:val="28"/>
        </w:rPr>
      </w:pPr>
    </w:p>
    <w:p w14:paraId="22A0209F" w14:textId="53293307" w:rsidR="002D5E16" w:rsidRPr="002D5E16" w:rsidRDefault="002D5E16" w:rsidP="002D5E16">
      <w:pPr>
        <w:pStyle w:val="NormalWeb"/>
        <w:numPr>
          <w:ilvl w:val="0"/>
          <w:numId w:val="4"/>
        </w:numPr>
        <w:rPr>
          <w:sz w:val="28"/>
          <w:szCs w:val="28"/>
        </w:rPr>
      </w:pPr>
      <w:r w:rsidRPr="002D5E16">
        <w:rPr>
          <w:rStyle w:val="Strong"/>
          <w:sz w:val="28"/>
          <w:szCs w:val="28"/>
        </w:rPr>
        <w:t>Bank</w:t>
      </w:r>
      <w:r w:rsidRPr="002D5E16">
        <w:rPr>
          <w:sz w:val="28"/>
          <w:szCs w:val="28"/>
        </w:rPr>
        <w:t>: name, location, branch code</w:t>
      </w:r>
    </w:p>
    <w:p w14:paraId="6E978236" w14:textId="77777777" w:rsidR="002D5E16" w:rsidRPr="002D5E16" w:rsidRDefault="002D5E16" w:rsidP="002D5E16">
      <w:pPr>
        <w:pStyle w:val="NormalWeb"/>
        <w:ind w:left="720"/>
        <w:rPr>
          <w:sz w:val="28"/>
          <w:szCs w:val="28"/>
        </w:rPr>
      </w:pPr>
    </w:p>
    <w:p w14:paraId="741044D5" w14:textId="213C06E3" w:rsidR="002D5E16" w:rsidRPr="002D5E16" w:rsidRDefault="002D5E16" w:rsidP="002D5E16">
      <w:pPr>
        <w:pStyle w:val="NormalWeb"/>
        <w:numPr>
          <w:ilvl w:val="0"/>
          <w:numId w:val="4"/>
        </w:numPr>
        <w:rPr>
          <w:sz w:val="28"/>
          <w:szCs w:val="28"/>
        </w:rPr>
      </w:pPr>
      <w:r w:rsidRPr="002D5E16">
        <w:rPr>
          <w:rStyle w:val="Strong"/>
          <w:sz w:val="28"/>
          <w:szCs w:val="28"/>
        </w:rPr>
        <w:t>Account</w:t>
      </w:r>
      <w:r w:rsidRPr="002D5E16">
        <w:rPr>
          <w:sz w:val="28"/>
          <w:szCs w:val="28"/>
        </w:rPr>
        <w:t>: account number, type, holder name, balance</w:t>
      </w:r>
    </w:p>
    <w:p w14:paraId="16E0EA4A" w14:textId="77777777" w:rsidR="002D5E16" w:rsidRPr="002D5E16" w:rsidRDefault="002D5E16" w:rsidP="002D5E16">
      <w:pPr>
        <w:pStyle w:val="NormalWeb"/>
        <w:ind w:left="720"/>
        <w:rPr>
          <w:sz w:val="28"/>
          <w:szCs w:val="28"/>
        </w:rPr>
      </w:pPr>
    </w:p>
    <w:p w14:paraId="2F2D8DC0" w14:textId="456B3652" w:rsidR="002D5E16" w:rsidRPr="002D5E16" w:rsidRDefault="002D5E16" w:rsidP="002D5E16">
      <w:pPr>
        <w:pStyle w:val="NormalWeb"/>
        <w:numPr>
          <w:ilvl w:val="0"/>
          <w:numId w:val="4"/>
        </w:numPr>
        <w:rPr>
          <w:sz w:val="28"/>
          <w:szCs w:val="28"/>
        </w:rPr>
      </w:pPr>
      <w:r w:rsidRPr="002D5E16">
        <w:rPr>
          <w:rStyle w:val="Strong"/>
          <w:sz w:val="28"/>
          <w:szCs w:val="28"/>
        </w:rPr>
        <w:t>Payment</w:t>
      </w:r>
      <w:r w:rsidRPr="002D5E16">
        <w:rPr>
          <w:sz w:val="28"/>
          <w:szCs w:val="28"/>
        </w:rPr>
        <w:t>: ID, amount, date, status</w:t>
      </w:r>
    </w:p>
    <w:p w14:paraId="3D0FC66D" w14:textId="77777777" w:rsidR="002D5E16" w:rsidRPr="002D5E16" w:rsidRDefault="002D5E16" w:rsidP="002D5E16">
      <w:pPr>
        <w:pStyle w:val="NormalWeb"/>
        <w:ind w:left="720"/>
        <w:rPr>
          <w:sz w:val="28"/>
          <w:szCs w:val="28"/>
        </w:rPr>
      </w:pPr>
    </w:p>
    <w:p w14:paraId="01A3C7A9" w14:textId="1666F9B2" w:rsidR="002D5E16" w:rsidRPr="002D5E16" w:rsidRDefault="002D5E16" w:rsidP="002D5E16">
      <w:pPr>
        <w:pStyle w:val="NormalWeb"/>
        <w:numPr>
          <w:ilvl w:val="0"/>
          <w:numId w:val="4"/>
        </w:numPr>
        <w:rPr>
          <w:sz w:val="28"/>
          <w:szCs w:val="28"/>
        </w:rPr>
      </w:pPr>
      <w:r w:rsidRPr="002D5E16">
        <w:rPr>
          <w:rStyle w:val="Strong"/>
          <w:sz w:val="28"/>
          <w:szCs w:val="28"/>
        </w:rPr>
        <w:t>Transaction</w:t>
      </w:r>
      <w:r w:rsidRPr="002D5E16">
        <w:rPr>
          <w:sz w:val="28"/>
          <w:szCs w:val="28"/>
        </w:rPr>
        <w:t>: ID, recipient, amount, timestamp</w:t>
      </w:r>
    </w:p>
    <w:p w14:paraId="0D232D12" w14:textId="77777777" w:rsidR="002D5E16" w:rsidRPr="002D5E16" w:rsidRDefault="002D5E16" w:rsidP="002D5E16">
      <w:pPr>
        <w:pStyle w:val="ListParagraph"/>
        <w:rPr>
          <w:sz w:val="28"/>
          <w:szCs w:val="28"/>
        </w:rPr>
      </w:pPr>
    </w:p>
    <w:p w14:paraId="15EF01C2" w14:textId="77777777" w:rsidR="002D5E16" w:rsidRPr="002D5E16" w:rsidRDefault="002D5E16" w:rsidP="002D5E16">
      <w:pPr>
        <w:pStyle w:val="NormalWeb"/>
        <w:ind w:left="720"/>
        <w:rPr>
          <w:sz w:val="28"/>
          <w:szCs w:val="28"/>
        </w:rPr>
      </w:pPr>
    </w:p>
    <w:p w14:paraId="032F47C2" w14:textId="0785D5BE" w:rsidR="002D5E16" w:rsidRPr="002D5E16" w:rsidRDefault="002D5E16" w:rsidP="002D5E16">
      <w:pPr>
        <w:pStyle w:val="NormalWeb"/>
        <w:numPr>
          <w:ilvl w:val="0"/>
          <w:numId w:val="4"/>
        </w:numPr>
        <w:rPr>
          <w:sz w:val="28"/>
          <w:szCs w:val="28"/>
        </w:rPr>
      </w:pPr>
      <w:r w:rsidRPr="002D5E16">
        <w:rPr>
          <w:rStyle w:val="Strong"/>
          <w:sz w:val="28"/>
          <w:szCs w:val="28"/>
        </w:rPr>
        <w:t>Authentication</w:t>
      </w:r>
      <w:r w:rsidRPr="002D5E16">
        <w:rPr>
          <w:sz w:val="28"/>
          <w:szCs w:val="28"/>
        </w:rPr>
        <w:t>: username, password, OTP</w:t>
      </w:r>
    </w:p>
    <w:p w14:paraId="346596B7" w14:textId="77777777" w:rsidR="002D5E16" w:rsidRPr="002D5E16" w:rsidRDefault="002D5E16" w:rsidP="002D5E16">
      <w:pPr>
        <w:pStyle w:val="NormalWeb"/>
        <w:ind w:left="720"/>
        <w:rPr>
          <w:sz w:val="28"/>
          <w:szCs w:val="28"/>
        </w:rPr>
      </w:pPr>
    </w:p>
    <w:p w14:paraId="47E09B25" w14:textId="3853C944" w:rsidR="002D5E16" w:rsidRPr="002D5E16" w:rsidRDefault="002D5E16" w:rsidP="002D5E16">
      <w:pPr>
        <w:pStyle w:val="NormalWeb"/>
        <w:numPr>
          <w:ilvl w:val="0"/>
          <w:numId w:val="4"/>
        </w:numPr>
        <w:rPr>
          <w:sz w:val="28"/>
          <w:szCs w:val="28"/>
        </w:rPr>
      </w:pPr>
      <w:r w:rsidRPr="002D5E16">
        <w:rPr>
          <w:rStyle w:val="Strong"/>
          <w:sz w:val="28"/>
          <w:szCs w:val="28"/>
        </w:rPr>
        <w:t>Net Banking Services</w:t>
      </w:r>
      <w:r w:rsidRPr="002D5E16">
        <w:rPr>
          <w:sz w:val="28"/>
          <w:szCs w:val="28"/>
        </w:rPr>
        <w:t>: fund transfer, account management, transaction history</w:t>
      </w:r>
    </w:p>
    <w:p w14:paraId="3F1FFA4A" w14:textId="77777777" w:rsidR="00FB01E7" w:rsidRPr="00FB01E7" w:rsidRDefault="00FB01E7" w:rsidP="00FB01E7">
      <w:pPr>
        <w:pStyle w:val="Default"/>
        <w:rPr>
          <w:rFonts w:ascii="Times New Roman" w:hAnsi="Times New Roman" w:cs="Times New Roman"/>
        </w:rPr>
      </w:pPr>
    </w:p>
    <w:p w14:paraId="0D7E4578" w14:textId="77777777" w:rsidR="00FB01E7" w:rsidRDefault="00FB01E7" w:rsidP="00FB01E7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FB01E7">
        <w:rPr>
          <w:rFonts w:eastAsiaTheme="minorHAnsi"/>
          <w:b/>
          <w:bCs/>
          <w:color w:val="000000"/>
          <w:sz w:val="28"/>
          <w:szCs w:val="28"/>
          <w:lang w:eastAsia="en-US"/>
        </w:rPr>
        <w:t>5 - Draw a sequence diagram for payment done by Customer Net</w:t>
      </w:r>
    </w:p>
    <w:p w14:paraId="55787C86" w14:textId="403BD49A" w:rsidR="00FB01E7" w:rsidRDefault="00FB01E7" w:rsidP="00FB01E7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FB01E7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 Banking</w:t>
      </w:r>
    </w:p>
    <w:p w14:paraId="3E32786B" w14:textId="77777777" w:rsidR="00FB01E7" w:rsidRDefault="00FB01E7" w:rsidP="00FB01E7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Sequence Diagram – </w:t>
      </w:r>
      <w:r w:rsidRPr="00FB01E7">
        <w:rPr>
          <w:rFonts w:eastAsiaTheme="minorHAnsi"/>
          <w:color w:val="000000"/>
          <w:sz w:val="28"/>
          <w:szCs w:val="28"/>
          <w:lang w:eastAsia="en-US"/>
        </w:rPr>
        <w:t xml:space="preserve">A sequence diagram is a type of interaction </w:t>
      </w:r>
    </w:p>
    <w:p w14:paraId="5D5C35F2" w14:textId="77777777" w:rsidR="00FB01E7" w:rsidRDefault="00FB01E7" w:rsidP="00FB01E7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 w:rsidRPr="00FB01E7">
        <w:rPr>
          <w:rFonts w:eastAsiaTheme="minorHAnsi"/>
          <w:color w:val="000000"/>
          <w:sz w:val="28"/>
          <w:szCs w:val="28"/>
          <w:lang w:eastAsia="en-US"/>
        </w:rPr>
        <w:t xml:space="preserve">diagram used in software Engineering and system design to illustrate how </w:t>
      </w:r>
    </w:p>
    <w:p w14:paraId="2FC20439" w14:textId="77777777" w:rsidR="002D0629" w:rsidRDefault="00FB01E7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 w:rsidRPr="00FB01E7">
        <w:rPr>
          <w:rFonts w:eastAsiaTheme="minorHAnsi"/>
          <w:color w:val="000000"/>
          <w:sz w:val="28"/>
          <w:szCs w:val="28"/>
          <w:lang w:eastAsia="en-US"/>
        </w:rPr>
        <w:t>process will operate with each other and in which order</w:t>
      </w:r>
      <w:r w:rsidR="00F364A6">
        <w:rPr>
          <w:rFonts w:eastAsiaTheme="minorHAnsi"/>
          <w:color w:val="000000"/>
          <w:sz w:val="28"/>
          <w:szCs w:val="28"/>
          <w:lang w:eastAsia="en-US"/>
        </w:rPr>
        <w:t xml:space="preserve"> they will b</w:t>
      </w:r>
      <w:r w:rsidR="002D0629">
        <w:rPr>
          <w:rFonts w:eastAsiaTheme="minorHAnsi"/>
          <w:color w:val="000000"/>
          <w:sz w:val="28"/>
          <w:szCs w:val="28"/>
          <w:lang w:eastAsia="en-US"/>
        </w:rPr>
        <w:t xml:space="preserve">e. The </w:t>
      </w:r>
    </w:p>
    <w:p w14:paraId="55C65304" w14:textId="77777777" w:rsidR="002D0629" w:rsidRDefault="002D0629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lastRenderedPageBreak/>
        <w:t xml:space="preserve">sequence diagram will be discussed and will be formed by the classes that </w:t>
      </w:r>
    </w:p>
    <w:p w14:paraId="6F95337A" w14:textId="52EF33AB" w:rsidR="00F364A6" w:rsidRDefault="002D0629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are discovered from MVC and will be mapped on 3 tier Architecture.</w:t>
      </w:r>
    </w:p>
    <w:p w14:paraId="3D9DF918" w14:textId="5A44B1BC" w:rsidR="002D0629" w:rsidRDefault="002D0629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 w:rsidRPr="00835439">
        <w:rPr>
          <w:rFonts w:eastAsiaTheme="minorHAnsi"/>
          <w:b/>
          <w:bCs/>
          <w:color w:val="000000"/>
          <w:sz w:val="28"/>
          <w:szCs w:val="28"/>
          <w:lang w:eastAsia="en-US"/>
        </w:rPr>
        <w:t>Lifeline –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Lifeline indicates the life of a class.</w:t>
      </w:r>
    </w:p>
    <w:p w14:paraId="59B05D04" w14:textId="77777777" w:rsidR="002D0629" w:rsidRDefault="002D0629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 w:rsidRPr="00835439">
        <w:rPr>
          <w:rFonts w:eastAsiaTheme="minorHAnsi"/>
          <w:b/>
          <w:bCs/>
          <w:color w:val="000000"/>
          <w:sz w:val="28"/>
          <w:szCs w:val="28"/>
          <w:lang w:eastAsia="en-US"/>
        </w:rPr>
        <w:t>Camel Casing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Entire first word will be in lower case and subsequent </w:t>
      </w:r>
    </w:p>
    <w:p w14:paraId="7093A1E6" w14:textId="133A26E0" w:rsidR="002D0629" w:rsidRDefault="002D0629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words first letter should be in upper case. There will be no gap between </w:t>
      </w:r>
    </w:p>
    <w:p w14:paraId="2A1F8195" w14:textId="19144BAF" w:rsidR="002D0629" w:rsidRDefault="002D0629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the words.</w:t>
      </w:r>
    </w:p>
    <w:p w14:paraId="3CC976F0" w14:textId="60885D77" w:rsidR="00630568" w:rsidRDefault="00630568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 w:rsidRPr="00835439">
        <w:rPr>
          <w:rFonts w:eastAsiaTheme="minorHAnsi"/>
          <w:b/>
          <w:bCs/>
          <w:color w:val="000000"/>
          <w:sz w:val="28"/>
          <w:szCs w:val="28"/>
          <w:lang w:eastAsia="en-US"/>
        </w:rPr>
        <w:t>Return Message-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This will always flow towards the controller, this is just </w:t>
      </w:r>
    </w:p>
    <w:p w14:paraId="3AA8345E" w14:textId="6F9E88A0" w:rsidR="00630568" w:rsidRDefault="00630568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a message not a method.</w:t>
      </w:r>
    </w:p>
    <w:p w14:paraId="2FEC4DB9" w14:textId="410895B6" w:rsidR="00630568" w:rsidRDefault="00630568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 w:rsidRPr="00835439">
        <w:rPr>
          <w:rFonts w:eastAsiaTheme="minorHAnsi"/>
          <w:b/>
          <w:bCs/>
          <w:color w:val="000000"/>
          <w:sz w:val="28"/>
          <w:szCs w:val="28"/>
          <w:lang w:eastAsia="en-US"/>
        </w:rPr>
        <w:t>Focus of control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- It shows the life of the </w:t>
      </w:r>
      <w:r w:rsidR="00835439">
        <w:rPr>
          <w:rFonts w:eastAsiaTheme="minorHAnsi"/>
          <w:color w:val="000000"/>
          <w:sz w:val="28"/>
          <w:szCs w:val="28"/>
          <w:lang w:eastAsia="en-US"/>
        </w:rPr>
        <w:t>method.</w:t>
      </w:r>
    </w:p>
    <w:p w14:paraId="1DD3A215" w14:textId="77777777" w:rsidR="002D0629" w:rsidRDefault="002D0629" w:rsidP="00373EB0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</w:p>
    <w:p w14:paraId="3CCAEC51" w14:textId="1335C9B9" w:rsidR="00F364A6" w:rsidRDefault="00F364A6" w:rsidP="00373EB0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F364A6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              Sequence Diagram </w:t>
      </w:r>
    </w:p>
    <w:p w14:paraId="11888A1D" w14:textId="58739095" w:rsidR="0002790A" w:rsidRDefault="0002790A" w:rsidP="00373EB0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 wp14:anchorId="4B25B482" wp14:editId="4D19237F">
            <wp:extent cx="3657600" cy="5486400"/>
            <wp:effectExtent l="0" t="0" r="0" b="0"/>
            <wp:docPr id="15" name="Picture 15" descr="Draw a UML sequence diagram showing a customer making a payment via Net Banking. Include lifelines for Customer, Net Banking System, and Bank. Show message arrows for each step: Initiate Payment Request, Authenticate Customer Details, Authentication Success, Validate Payment Details, Validation Success, Deduct Amount, Process Payment to Bank, Payment Confirmation, Receive Payment Confirmation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raw a UML sequence diagram showing a customer making a payment via Net Banking. Include lifelines for Customer, Net Banking System, and Bank. Show message arrows for each step: Initiate Payment Request, Authenticate Customer Details, Authentication Success, Validate Payment Details, Validation Success, Deduct Amount, Process Payment to Bank, Payment Confirmation, Receive Payment Confirmation.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6815B" w14:textId="77777777" w:rsidR="0002790A" w:rsidRDefault="0002790A" w:rsidP="00373EB0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36C6FEEB" w14:textId="0B2E5724" w:rsidR="00F364A6" w:rsidRDefault="00F364A6" w:rsidP="00373EB0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0BD1A46C" w14:textId="049D7A63" w:rsidR="00F364A6" w:rsidRDefault="00F364A6" w:rsidP="00373EB0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1C26D192" w14:textId="1A5AF38E" w:rsidR="00F364A6" w:rsidRDefault="00F364A6" w:rsidP="003D6D41">
      <w:pPr>
        <w:pStyle w:val="NormalWeb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2E3E60EF" w14:textId="77777777" w:rsidR="003D6D41" w:rsidRDefault="003D6D41" w:rsidP="003D6D41">
      <w:pPr>
        <w:pStyle w:val="NormalWeb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45A8EBFF" w14:textId="7C72698E" w:rsidR="00F364A6" w:rsidRDefault="00F364A6" w:rsidP="00CA40A5">
      <w:pPr>
        <w:pStyle w:val="NormalWeb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4C485735" w14:textId="0E467861" w:rsidR="00F364A6" w:rsidRDefault="00F364A6" w:rsidP="00373EB0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40EECB3A" w14:textId="77777777" w:rsidR="00630C0B" w:rsidRDefault="00630C0B" w:rsidP="00630C0B">
      <w:pPr>
        <w:pStyle w:val="NormalWeb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4549DE65" w14:textId="45095B07" w:rsidR="00F364A6" w:rsidRPr="00630C0B" w:rsidRDefault="00630C0B" w:rsidP="00630C0B">
      <w:pPr>
        <w:pStyle w:val="NormalWeb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lastRenderedPageBreak/>
        <w:t>6</w:t>
      </w:r>
      <w:r w:rsidRPr="00630C0B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- </w:t>
      </w:r>
      <w:r w:rsidRPr="00630C0B"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  <w:t>Explain Conceptual Model for this Case</w:t>
      </w:r>
    </w:p>
    <w:p w14:paraId="2E2E865B" w14:textId="77777777" w:rsidR="00F364A6" w:rsidRPr="00F364A6" w:rsidRDefault="00F364A6" w:rsidP="00373EB0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5E4ABE5E" w14:textId="5B903156" w:rsidR="00F114A7" w:rsidRDefault="00F114A7" w:rsidP="00F364A6">
      <w:pPr>
        <w:pStyle w:val="NormalWeb"/>
        <w:rPr>
          <w:rFonts w:eastAsiaTheme="minorHAnsi"/>
          <w:color w:val="000000"/>
          <w:sz w:val="28"/>
          <w:szCs w:val="28"/>
          <w:lang w:eastAsia="en-US"/>
        </w:rPr>
      </w:pPr>
      <w:r w:rsidRPr="00F114A7">
        <w:rPr>
          <w:rFonts w:eastAsiaTheme="minorHAnsi"/>
          <w:b/>
          <w:bCs/>
          <w:color w:val="000000"/>
          <w:sz w:val="28"/>
          <w:szCs w:val="28"/>
          <w:lang w:eastAsia="en-US"/>
        </w:rPr>
        <w:t>Conceptual Model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It is a high-level representation of a system that helps in </w:t>
      </w:r>
    </w:p>
    <w:p w14:paraId="2A3B8DE3" w14:textId="1ACC6CE6" w:rsidR="00373EB0" w:rsidRDefault="00F114A7" w:rsidP="00F364A6">
      <w:pPr>
        <w:pStyle w:val="NormalWeb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understanding, visualizing, communicating the essential aspects of the domain.</w:t>
      </w:r>
    </w:p>
    <w:p w14:paraId="4AB8E999" w14:textId="5007B84E" w:rsidR="00F114A7" w:rsidRDefault="00F114A7" w:rsidP="00F364A6">
      <w:pPr>
        <w:pStyle w:val="NormalWeb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It provides a clear and simplified view of the domain, making it easier to </w:t>
      </w:r>
    </w:p>
    <w:p w14:paraId="6BC26317" w14:textId="5816AD4C" w:rsidR="00F114A7" w:rsidRDefault="00F114A7" w:rsidP="00F364A6">
      <w:pPr>
        <w:pStyle w:val="NormalWeb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understand. The key Elements for this case are –</w:t>
      </w:r>
    </w:p>
    <w:p w14:paraId="7C0DF9F4" w14:textId="36C9AF71" w:rsidR="00F114A7" w:rsidRDefault="00F114A7" w:rsidP="00F364A6">
      <w:pPr>
        <w:pStyle w:val="NormalWeb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Entities –Customer, Product, Owner and Payment.</w:t>
      </w:r>
    </w:p>
    <w:p w14:paraId="09D56E4B" w14:textId="21A025C8" w:rsidR="00F114A7" w:rsidRDefault="00F114A7" w:rsidP="00F364A6">
      <w:pPr>
        <w:pStyle w:val="NormalWeb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Attributes-Customer ID, Name Email, phone number </w:t>
      </w:r>
    </w:p>
    <w:p w14:paraId="106EE5BB" w14:textId="740B3F0B" w:rsidR="00F114A7" w:rsidRDefault="00F114A7" w:rsidP="00F364A6">
      <w:pPr>
        <w:pStyle w:val="NormalWeb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Relationships- </w:t>
      </w:r>
      <w:r w:rsidR="00EF5BB9">
        <w:rPr>
          <w:rFonts w:eastAsiaTheme="minorHAnsi"/>
          <w:color w:val="000000"/>
          <w:sz w:val="28"/>
          <w:szCs w:val="28"/>
          <w:lang w:eastAsia="en-US"/>
        </w:rPr>
        <w:t xml:space="preserve">Customer does the payment 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96"/>
        <w:gridCol w:w="6047"/>
      </w:tblGrid>
      <w:tr w:rsidR="009075EE" w:rsidRPr="009075EE" w14:paraId="20CEFF68" w14:textId="77777777" w:rsidTr="009075E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437D54D" w14:textId="77777777" w:rsidR="009075EE" w:rsidRPr="009075EE" w:rsidRDefault="009075EE" w:rsidP="009075E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</w:pPr>
            <w:r w:rsidRPr="009075EE"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  <w:t>Customer</w:t>
            </w:r>
          </w:p>
        </w:tc>
        <w:tc>
          <w:tcPr>
            <w:tcW w:w="0" w:type="auto"/>
            <w:vAlign w:val="center"/>
            <w:hideMark/>
          </w:tcPr>
          <w:p w14:paraId="0CFEAA11" w14:textId="77777777" w:rsidR="009075EE" w:rsidRPr="009075EE" w:rsidRDefault="009075EE" w:rsidP="009075E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</w:pPr>
            <w:r w:rsidRPr="009075EE"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  <w:t>Initiates a payment for an order</w:t>
            </w:r>
          </w:p>
        </w:tc>
      </w:tr>
      <w:tr w:rsidR="009075EE" w:rsidRPr="009075EE" w14:paraId="013655C8" w14:textId="77777777" w:rsidTr="009075E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028F938" w14:textId="77777777" w:rsidR="009075EE" w:rsidRPr="009075EE" w:rsidRDefault="009075EE" w:rsidP="009075E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</w:pPr>
            <w:r w:rsidRPr="009075EE"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  <w:t>Payment</w:t>
            </w:r>
          </w:p>
        </w:tc>
        <w:tc>
          <w:tcPr>
            <w:tcW w:w="0" w:type="auto"/>
            <w:vAlign w:val="center"/>
            <w:hideMark/>
          </w:tcPr>
          <w:p w14:paraId="7EEDBB46" w14:textId="77777777" w:rsidR="009075EE" w:rsidRPr="009075EE" w:rsidRDefault="009075EE" w:rsidP="009075E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</w:pPr>
            <w:r w:rsidRPr="009075EE"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  <w:t>Represents a transaction linked to an order</w:t>
            </w:r>
          </w:p>
        </w:tc>
      </w:tr>
      <w:tr w:rsidR="009075EE" w:rsidRPr="009075EE" w14:paraId="71433C33" w14:textId="77777777" w:rsidTr="009075E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C859C1F" w14:textId="0DF5C903" w:rsidR="009075EE" w:rsidRPr="009075EE" w:rsidRDefault="009075EE" w:rsidP="009075E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</w:pPr>
            <w:r w:rsidRPr="009075EE"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  <w:t>Paymen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  <w:t xml:space="preserve">t </w:t>
            </w:r>
            <w:r w:rsidRPr="009075EE"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  <w:t>Method</w:t>
            </w:r>
          </w:p>
        </w:tc>
        <w:tc>
          <w:tcPr>
            <w:tcW w:w="0" w:type="auto"/>
            <w:vAlign w:val="center"/>
            <w:hideMark/>
          </w:tcPr>
          <w:p w14:paraId="4CC30929" w14:textId="77777777" w:rsidR="009075EE" w:rsidRPr="009075EE" w:rsidRDefault="009075EE" w:rsidP="009075E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</w:pPr>
            <w:r w:rsidRPr="009075EE">
              <w:rPr>
                <w:rFonts w:ascii="Times New Roman" w:eastAsia="Times New Roman" w:hAnsi="Times New Roman" w:cs="Times New Roman"/>
                <w:sz w:val="28"/>
                <w:szCs w:val="28"/>
                <w:lang w:eastAsia="en-IN"/>
              </w:rPr>
              <w:t>Specifies the mode: Card, Wallet, Cash, Net Banking</w:t>
            </w:r>
          </w:p>
        </w:tc>
      </w:tr>
    </w:tbl>
    <w:p w14:paraId="6E7E914A" w14:textId="77777777" w:rsidR="009075EE" w:rsidRPr="009075EE" w:rsidRDefault="009075EE" w:rsidP="00F364A6">
      <w:pPr>
        <w:pStyle w:val="NormalWeb"/>
        <w:rPr>
          <w:rFonts w:eastAsiaTheme="minorHAnsi"/>
          <w:color w:val="000000"/>
          <w:sz w:val="28"/>
          <w:szCs w:val="28"/>
          <w:lang w:eastAsia="en-US"/>
        </w:rPr>
      </w:pPr>
    </w:p>
    <w:p w14:paraId="29792E4A" w14:textId="240F69BD" w:rsidR="009075EE" w:rsidRPr="009075EE" w:rsidRDefault="009075EE" w:rsidP="009075EE">
      <w:pPr>
        <w:pStyle w:val="NormalWeb"/>
        <w:rPr>
          <w:sz w:val="28"/>
          <w:szCs w:val="28"/>
        </w:rPr>
      </w:pPr>
      <w:r w:rsidRPr="009075EE">
        <w:t xml:space="preserve"> </w:t>
      </w:r>
      <w:r w:rsidRPr="009075EE">
        <w:rPr>
          <w:sz w:val="28"/>
          <w:szCs w:val="28"/>
        </w:rPr>
        <w:t xml:space="preserve">A </w:t>
      </w:r>
      <w:r w:rsidRPr="009075EE">
        <w:rPr>
          <w:rStyle w:val="Strong"/>
          <w:b w:val="0"/>
          <w:bCs w:val="0"/>
          <w:sz w:val="28"/>
          <w:szCs w:val="28"/>
        </w:rPr>
        <w:t>Customer</w:t>
      </w:r>
      <w:r w:rsidRPr="009075EE">
        <w:rPr>
          <w:sz w:val="28"/>
          <w:szCs w:val="28"/>
        </w:rPr>
        <w:t xml:space="preserve"> can make one or more </w:t>
      </w:r>
      <w:r w:rsidRPr="009075EE">
        <w:rPr>
          <w:rStyle w:val="Strong"/>
          <w:b w:val="0"/>
          <w:bCs w:val="0"/>
          <w:sz w:val="28"/>
          <w:szCs w:val="28"/>
        </w:rPr>
        <w:t>Payments</w:t>
      </w:r>
    </w:p>
    <w:p w14:paraId="28F1A36D" w14:textId="3B310367" w:rsidR="009075EE" w:rsidRPr="009075EE" w:rsidRDefault="009075EE" w:rsidP="009075EE">
      <w:pPr>
        <w:pStyle w:val="NormalWeb"/>
        <w:rPr>
          <w:sz w:val="28"/>
          <w:szCs w:val="28"/>
        </w:rPr>
      </w:pPr>
      <w:r w:rsidRPr="009075EE">
        <w:rPr>
          <w:sz w:val="28"/>
          <w:szCs w:val="28"/>
        </w:rPr>
        <w:t xml:space="preserve">  Each </w:t>
      </w:r>
      <w:r w:rsidRPr="009075EE">
        <w:rPr>
          <w:rStyle w:val="Strong"/>
          <w:b w:val="0"/>
          <w:bCs w:val="0"/>
          <w:sz w:val="28"/>
          <w:szCs w:val="28"/>
        </w:rPr>
        <w:t>Payment</w:t>
      </w:r>
      <w:r w:rsidRPr="009075EE">
        <w:rPr>
          <w:sz w:val="28"/>
          <w:szCs w:val="28"/>
        </w:rPr>
        <w:t xml:space="preserve"> is associated with </w:t>
      </w:r>
      <w:r w:rsidRPr="009075EE">
        <w:rPr>
          <w:rStyle w:val="Strong"/>
          <w:b w:val="0"/>
          <w:bCs w:val="0"/>
          <w:sz w:val="28"/>
          <w:szCs w:val="28"/>
        </w:rPr>
        <w:t>one Payment Method</w:t>
      </w:r>
    </w:p>
    <w:p w14:paraId="1C3C2124" w14:textId="77777777" w:rsidR="009075EE" w:rsidRDefault="009075EE" w:rsidP="009075EE">
      <w:pPr>
        <w:pStyle w:val="NormalWeb"/>
        <w:rPr>
          <w:sz w:val="28"/>
          <w:szCs w:val="28"/>
        </w:rPr>
      </w:pPr>
      <w:r w:rsidRPr="009075EE">
        <w:rPr>
          <w:sz w:val="28"/>
          <w:szCs w:val="28"/>
        </w:rPr>
        <w:t xml:space="preserve">  </w:t>
      </w:r>
      <w:r w:rsidRPr="009075EE">
        <w:rPr>
          <w:rStyle w:val="Strong"/>
          <w:b w:val="0"/>
          <w:bCs w:val="0"/>
          <w:sz w:val="28"/>
          <w:szCs w:val="28"/>
        </w:rPr>
        <w:t>Payment Method</w:t>
      </w:r>
      <w:r w:rsidRPr="009075EE">
        <w:rPr>
          <w:sz w:val="28"/>
          <w:szCs w:val="28"/>
        </w:rPr>
        <w:t xml:space="preserve"> is a </w:t>
      </w:r>
      <w:r w:rsidRPr="009075EE">
        <w:rPr>
          <w:rStyle w:val="Strong"/>
          <w:b w:val="0"/>
          <w:bCs w:val="0"/>
          <w:sz w:val="28"/>
          <w:szCs w:val="28"/>
        </w:rPr>
        <w:t>generalization</w:t>
      </w:r>
      <w:r w:rsidRPr="009075EE">
        <w:rPr>
          <w:sz w:val="28"/>
          <w:szCs w:val="28"/>
        </w:rPr>
        <w:t xml:space="preserve"> (superclass) with four </w:t>
      </w:r>
      <w:r w:rsidRPr="009075EE">
        <w:rPr>
          <w:rStyle w:val="Strong"/>
          <w:b w:val="0"/>
          <w:bCs w:val="0"/>
          <w:sz w:val="28"/>
          <w:szCs w:val="28"/>
        </w:rPr>
        <w:t>specializations</w:t>
      </w:r>
      <w:r w:rsidRPr="009075EE">
        <w:rPr>
          <w:sz w:val="28"/>
          <w:szCs w:val="28"/>
        </w:rPr>
        <w:t xml:space="preserve"> </w:t>
      </w:r>
    </w:p>
    <w:p w14:paraId="59175E91" w14:textId="11AC5B6D" w:rsidR="009075EE" w:rsidRPr="009075EE" w:rsidRDefault="009075EE" w:rsidP="009075EE">
      <w:pPr>
        <w:pStyle w:val="NormalWeb"/>
        <w:rPr>
          <w:sz w:val="28"/>
          <w:szCs w:val="28"/>
        </w:rPr>
      </w:pPr>
      <w:r w:rsidRPr="009075EE">
        <w:rPr>
          <w:sz w:val="28"/>
          <w:szCs w:val="28"/>
        </w:rPr>
        <w:t>(subclasses):</w:t>
      </w:r>
    </w:p>
    <w:p w14:paraId="7093D5F0" w14:textId="2258B42E" w:rsidR="009075EE" w:rsidRDefault="009075EE" w:rsidP="009075EE">
      <w:pPr>
        <w:pStyle w:val="NormalWeb"/>
        <w:numPr>
          <w:ilvl w:val="0"/>
          <w:numId w:val="5"/>
        </w:numPr>
        <w:rPr>
          <w:rStyle w:val="Strong"/>
          <w:b w:val="0"/>
          <w:bCs w:val="0"/>
          <w:sz w:val="28"/>
          <w:szCs w:val="28"/>
        </w:rPr>
      </w:pPr>
      <w:r w:rsidRPr="009075EE">
        <w:rPr>
          <w:rStyle w:val="Strong"/>
          <w:b w:val="0"/>
          <w:bCs w:val="0"/>
          <w:sz w:val="28"/>
          <w:szCs w:val="28"/>
        </w:rPr>
        <w:t>Card Payment</w:t>
      </w:r>
    </w:p>
    <w:p w14:paraId="40051943" w14:textId="77777777" w:rsidR="009075EE" w:rsidRPr="009075EE" w:rsidRDefault="009075EE" w:rsidP="009075EE">
      <w:pPr>
        <w:pStyle w:val="NormalWeb"/>
        <w:ind w:left="720"/>
        <w:rPr>
          <w:sz w:val="28"/>
          <w:szCs w:val="28"/>
        </w:rPr>
      </w:pPr>
    </w:p>
    <w:p w14:paraId="72833C4A" w14:textId="1EA6F3F0" w:rsidR="009075EE" w:rsidRDefault="009075EE" w:rsidP="009075EE">
      <w:pPr>
        <w:pStyle w:val="NormalWeb"/>
        <w:numPr>
          <w:ilvl w:val="0"/>
          <w:numId w:val="5"/>
        </w:numPr>
        <w:rPr>
          <w:rStyle w:val="Strong"/>
          <w:b w:val="0"/>
          <w:bCs w:val="0"/>
          <w:sz w:val="28"/>
          <w:szCs w:val="28"/>
        </w:rPr>
      </w:pPr>
      <w:r w:rsidRPr="009075EE">
        <w:rPr>
          <w:rStyle w:val="Strong"/>
          <w:b w:val="0"/>
          <w:bCs w:val="0"/>
          <w:sz w:val="28"/>
          <w:szCs w:val="28"/>
        </w:rPr>
        <w:t>Wallet Payment</w:t>
      </w:r>
    </w:p>
    <w:p w14:paraId="05E8F471" w14:textId="77777777" w:rsidR="009075EE" w:rsidRPr="009075EE" w:rsidRDefault="009075EE" w:rsidP="009075EE">
      <w:pPr>
        <w:pStyle w:val="NormalWeb"/>
        <w:ind w:left="720"/>
        <w:rPr>
          <w:sz w:val="28"/>
          <w:szCs w:val="28"/>
        </w:rPr>
      </w:pPr>
    </w:p>
    <w:p w14:paraId="2FACD680" w14:textId="54F633A5" w:rsidR="009075EE" w:rsidRDefault="009075EE" w:rsidP="009075EE">
      <w:pPr>
        <w:pStyle w:val="NormalWeb"/>
        <w:numPr>
          <w:ilvl w:val="0"/>
          <w:numId w:val="5"/>
        </w:numPr>
        <w:rPr>
          <w:rStyle w:val="Strong"/>
          <w:b w:val="0"/>
          <w:bCs w:val="0"/>
          <w:sz w:val="28"/>
          <w:szCs w:val="28"/>
        </w:rPr>
      </w:pPr>
      <w:r w:rsidRPr="009075EE">
        <w:rPr>
          <w:rStyle w:val="Strong"/>
          <w:b w:val="0"/>
          <w:bCs w:val="0"/>
          <w:sz w:val="28"/>
          <w:szCs w:val="28"/>
        </w:rPr>
        <w:t>Cash Payment</w:t>
      </w:r>
    </w:p>
    <w:p w14:paraId="04281B4F" w14:textId="77777777" w:rsidR="009075EE" w:rsidRPr="009075EE" w:rsidRDefault="009075EE" w:rsidP="009075EE">
      <w:pPr>
        <w:pStyle w:val="NormalWeb"/>
        <w:ind w:left="720"/>
        <w:rPr>
          <w:sz w:val="28"/>
          <w:szCs w:val="28"/>
        </w:rPr>
      </w:pPr>
    </w:p>
    <w:p w14:paraId="14ADAA78" w14:textId="2AA18364" w:rsidR="009075EE" w:rsidRPr="009075EE" w:rsidRDefault="009075EE" w:rsidP="009075EE">
      <w:pPr>
        <w:pStyle w:val="NormalWeb"/>
        <w:numPr>
          <w:ilvl w:val="0"/>
          <w:numId w:val="5"/>
        </w:numPr>
        <w:rPr>
          <w:sz w:val="28"/>
          <w:szCs w:val="28"/>
        </w:rPr>
      </w:pPr>
      <w:r w:rsidRPr="009075EE">
        <w:rPr>
          <w:rStyle w:val="Strong"/>
          <w:b w:val="0"/>
          <w:bCs w:val="0"/>
          <w:sz w:val="28"/>
          <w:szCs w:val="28"/>
        </w:rPr>
        <w:t>Net Banking Payment</w:t>
      </w:r>
    </w:p>
    <w:p w14:paraId="4534BFA9" w14:textId="77777777" w:rsidR="00E350F8" w:rsidRPr="00E350F8" w:rsidRDefault="00E350F8" w:rsidP="00E350F8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color w:val="000000"/>
          <w:sz w:val="24"/>
          <w:szCs w:val="24"/>
        </w:rPr>
      </w:pPr>
    </w:p>
    <w:p w14:paraId="4087B62E" w14:textId="77777777" w:rsidR="00E350F8" w:rsidRPr="00E350F8" w:rsidRDefault="00E350F8" w:rsidP="00E350F8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color w:val="000000"/>
          <w:sz w:val="28"/>
          <w:szCs w:val="28"/>
        </w:rPr>
      </w:pPr>
      <w:r w:rsidRPr="00E350F8">
        <w:rPr>
          <w:rFonts w:ascii="Calibri" w:hAnsi="Calibri" w:cs="Calibri"/>
          <w:b/>
          <w:bCs/>
          <w:color w:val="000000"/>
          <w:sz w:val="24"/>
          <w:szCs w:val="24"/>
        </w:rPr>
        <w:t xml:space="preserve">Question -7   </w:t>
      </w:r>
      <w:r w:rsidRPr="00E350F8">
        <w:rPr>
          <w:rFonts w:ascii="Calibri" w:hAnsi="Calibri" w:cs="Calibri"/>
          <w:b/>
          <w:bCs/>
          <w:color w:val="000000"/>
          <w:sz w:val="28"/>
          <w:szCs w:val="28"/>
        </w:rPr>
        <w:t xml:space="preserve">What is MVC architecture? Explain MVC rules to derive </w:t>
      </w:r>
    </w:p>
    <w:p w14:paraId="06A450EE" w14:textId="77777777" w:rsidR="00E350F8" w:rsidRPr="00E350F8" w:rsidRDefault="00E350F8" w:rsidP="00E350F8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color w:val="000000"/>
          <w:sz w:val="28"/>
          <w:szCs w:val="28"/>
        </w:rPr>
      </w:pPr>
    </w:p>
    <w:p w14:paraId="61DC8840" w14:textId="77777777" w:rsidR="00E350F8" w:rsidRPr="00E350F8" w:rsidRDefault="00E350F8" w:rsidP="00E350F8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color w:val="000000"/>
          <w:sz w:val="28"/>
          <w:szCs w:val="28"/>
        </w:rPr>
      </w:pPr>
      <w:r w:rsidRPr="00E350F8">
        <w:rPr>
          <w:rFonts w:ascii="Calibri" w:hAnsi="Calibri" w:cs="Calibri"/>
          <w:b/>
          <w:bCs/>
          <w:color w:val="000000"/>
          <w:sz w:val="28"/>
          <w:szCs w:val="28"/>
        </w:rPr>
        <w:t xml:space="preserve">classes from use case diagram and guidelines to place classes in 3-tier </w:t>
      </w:r>
    </w:p>
    <w:p w14:paraId="69ADE96F" w14:textId="77777777" w:rsidR="00E350F8" w:rsidRPr="00E350F8" w:rsidRDefault="00E350F8" w:rsidP="00E350F8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color w:val="000000"/>
          <w:sz w:val="28"/>
          <w:szCs w:val="28"/>
        </w:rPr>
      </w:pPr>
    </w:p>
    <w:p w14:paraId="13A98DEA" w14:textId="4FE132B2" w:rsidR="00E350F8" w:rsidRPr="00E350F8" w:rsidRDefault="00E350F8" w:rsidP="00E350F8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color w:val="000000"/>
          <w:sz w:val="28"/>
          <w:szCs w:val="28"/>
        </w:rPr>
      </w:pPr>
      <w:r w:rsidRPr="00E350F8">
        <w:rPr>
          <w:rFonts w:ascii="Calibri" w:hAnsi="Calibri" w:cs="Calibri"/>
          <w:b/>
          <w:bCs/>
          <w:color w:val="000000"/>
          <w:sz w:val="28"/>
          <w:szCs w:val="28"/>
        </w:rPr>
        <w:t xml:space="preserve">architecture </w:t>
      </w:r>
    </w:p>
    <w:p w14:paraId="37EB3EDE" w14:textId="77777777" w:rsidR="00DA24BC" w:rsidRDefault="00DA24BC" w:rsidP="00E350F8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MVC – </w:t>
      </w:r>
      <w:r w:rsidRPr="00DA24BC">
        <w:rPr>
          <w:rFonts w:eastAsiaTheme="minorHAnsi"/>
          <w:color w:val="000000"/>
          <w:sz w:val="28"/>
          <w:szCs w:val="28"/>
          <w:lang w:eastAsia="en-US"/>
        </w:rPr>
        <w:t>Model, View,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DA24BC">
        <w:rPr>
          <w:rFonts w:eastAsiaTheme="minorHAnsi"/>
          <w:color w:val="000000"/>
          <w:sz w:val="28"/>
          <w:szCs w:val="28"/>
          <w:lang w:eastAsia="en-US"/>
        </w:rPr>
        <w:t xml:space="preserve">Controller is an architectural pattern that separates </w:t>
      </w:r>
    </w:p>
    <w:p w14:paraId="2A411BE9" w14:textId="77777777" w:rsidR="00DA24BC" w:rsidRDefault="00DA24BC" w:rsidP="00E350F8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 w:rsidRPr="00DA24BC">
        <w:rPr>
          <w:rFonts w:eastAsiaTheme="minorHAnsi"/>
          <w:color w:val="000000"/>
          <w:sz w:val="28"/>
          <w:szCs w:val="28"/>
          <w:lang w:eastAsia="en-US"/>
        </w:rPr>
        <w:t xml:space="preserve">an application into three main logical components Model, View and </w:t>
      </w:r>
    </w:p>
    <w:p w14:paraId="7B2D6348" w14:textId="60B87C07" w:rsidR="00F114A7" w:rsidRDefault="00DA24BC" w:rsidP="00E350F8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 w:rsidRPr="00DA24BC">
        <w:rPr>
          <w:rFonts w:eastAsiaTheme="minorHAnsi"/>
          <w:color w:val="000000"/>
          <w:sz w:val="28"/>
          <w:szCs w:val="28"/>
          <w:lang w:eastAsia="en-US"/>
        </w:rPr>
        <w:t>controller.</w:t>
      </w:r>
    </w:p>
    <w:p w14:paraId="207AF468" w14:textId="62F0077E" w:rsidR="00DA24BC" w:rsidRPr="00336FF6" w:rsidRDefault="00DA24BC" w:rsidP="00E350F8">
      <w:pPr>
        <w:pStyle w:val="NormalWeb"/>
        <w:ind w:left="720"/>
        <w:rPr>
          <w:rFonts w:eastAsiaTheme="minorHAnsi"/>
          <w:color w:val="000000"/>
          <w:sz w:val="28"/>
          <w:szCs w:val="28"/>
          <w:lang w:eastAsia="en-US"/>
        </w:rPr>
      </w:pPr>
      <w:r w:rsidRPr="00DA24BC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View- </w:t>
      </w:r>
      <w:r w:rsidRPr="00336FF6">
        <w:rPr>
          <w:rFonts w:eastAsiaTheme="minorHAnsi"/>
          <w:color w:val="000000"/>
          <w:sz w:val="28"/>
          <w:szCs w:val="28"/>
          <w:lang w:eastAsia="en-US"/>
        </w:rPr>
        <w:t xml:space="preserve">Represents the presentation layer of the application </w:t>
      </w:r>
    </w:p>
    <w:p w14:paraId="75B0E525" w14:textId="4B04A491" w:rsidR="00DA24BC" w:rsidRPr="00DA24BC" w:rsidRDefault="00DA24BC" w:rsidP="00E350F8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DA24BC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Model – </w:t>
      </w:r>
      <w:r w:rsidRPr="00336FF6">
        <w:rPr>
          <w:rFonts w:eastAsiaTheme="minorHAnsi"/>
          <w:color w:val="000000"/>
          <w:sz w:val="28"/>
          <w:szCs w:val="28"/>
          <w:lang w:eastAsia="en-US"/>
        </w:rPr>
        <w:t>Represents the data and the business logic of the application</w:t>
      </w:r>
      <w:r w:rsidRPr="00DA24BC">
        <w:rPr>
          <w:rFonts w:eastAsiaTheme="minorHAnsi"/>
          <w:b/>
          <w:bCs/>
          <w:color w:val="000000"/>
          <w:sz w:val="28"/>
          <w:szCs w:val="28"/>
          <w:lang w:eastAsia="en-US"/>
        </w:rPr>
        <w:t>.</w:t>
      </w:r>
    </w:p>
    <w:p w14:paraId="32268755" w14:textId="1F19409E" w:rsidR="00DA24BC" w:rsidRDefault="00DA24BC" w:rsidP="00E350F8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 w:rsidRPr="00DA24BC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Controller – </w:t>
      </w:r>
      <w:r w:rsidRPr="00336FF6">
        <w:rPr>
          <w:rFonts w:eastAsiaTheme="minorHAnsi"/>
          <w:color w:val="000000"/>
          <w:sz w:val="28"/>
          <w:szCs w:val="28"/>
          <w:lang w:eastAsia="en-US"/>
        </w:rPr>
        <w:t>Acts as an intermediary between Model and View.</w:t>
      </w:r>
      <w:r w:rsidRPr="00DA24BC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 </w:t>
      </w:r>
    </w:p>
    <w:p w14:paraId="26D0A61F" w14:textId="2D81B9FF" w:rsidR="00DC30F0" w:rsidRDefault="00DC30F0" w:rsidP="00E350F8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</w:p>
    <w:p w14:paraId="64C93118" w14:textId="5AF97F74" w:rsidR="00DC30F0" w:rsidRDefault="00DC30F0" w:rsidP="00E350F8">
      <w:pPr>
        <w:pStyle w:val="NormalWeb"/>
        <w:ind w:left="720"/>
        <w:rPr>
          <w:rFonts w:eastAsiaTheme="minorHAnsi"/>
          <w:b/>
          <w:bCs/>
          <w:color w:val="000000"/>
          <w:sz w:val="28"/>
          <w:szCs w:val="28"/>
          <w:lang w:eastAsia="en-US"/>
        </w:rPr>
      </w:pP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MVC Rules – </w:t>
      </w:r>
    </w:p>
    <w:p w14:paraId="2456B48E" w14:textId="3677707E" w:rsidR="00DC30F0" w:rsidRPr="00336FF6" w:rsidRDefault="00DC30F0" w:rsidP="00DC30F0">
      <w:pPr>
        <w:pStyle w:val="NormalWeb"/>
        <w:numPr>
          <w:ilvl w:val="0"/>
          <w:numId w:val="6"/>
        </w:numPr>
        <w:rPr>
          <w:rFonts w:eastAsiaTheme="minorHAnsi"/>
          <w:color w:val="000000"/>
          <w:sz w:val="28"/>
          <w:szCs w:val="28"/>
          <w:lang w:eastAsia="en-US"/>
        </w:rPr>
      </w:pPr>
      <w:r w:rsidRPr="00336FF6">
        <w:rPr>
          <w:rFonts w:eastAsiaTheme="minorHAnsi"/>
          <w:color w:val="000000"/>
          <w:sz w:val="28"/>
          <w:szCs w:val="28"/>
          <w:lang w:eastAsia="en-US"/>
        </w:rPr>
        <w:t xml:space="preserve">Combination of one actor </w:t>
      </w:r>
      <w:r w:rsidR="007F3FA1" w:rsidRPr="00336FF6">
        <w:rPr>
          <w:rFonts w:eastAsiaTheme="minorHAnsi"/>
          <w:color w:val="000000"/>
          <w:sz w:val="28"/>
          <w:szCs w:val="28"/>
          <w:lang w:eastAsia="en-US"/>
        </w:rPr>
        <w:t>and a use case results in One boundary class.</w:t>
      </w:r>
    </w:p>
    <w:p w14:paraId="1F236313" w14:textId="77777777" w:rsidR="007F3FA1" w:rsidRPr="00336FF6" w:rsidRDefault="007F3FA1" w:rsidP="007F3FA1">
      <w:pPr>
        <w:pStyle w:val="NormalWeb"/>
        <w:ind w:left="1080"/>
        <w:rPr>
          <w:rFonts w:eastAsiaTheme="minorHAnsi"/>
          <w:color w:val="000000"/>
          <w:sz w:val="28"/>
          <w:szCs w:val="28"/>
          <w:lang w:eastAsia="en-US"/>
        </w:rPr>
      </w:pPr>
    </w:p>
    <w:p w14:paraId="3DFE0394" w14:textId="2B9C8674" w:rsidR="007F3FA1" w:rsidRPr="00336FF6" w:rsidRDefault="007F3FA1" w:rsidP="00DC30F0">
      <w:pPr>
        <w:pStyle w:val="NormalWeb"/>
        <w:numPr>
          <w:ilvl w:val="0"/>
          <w:numId w:val="6"/>
        </w:numPr>
        <w:rPr>
          <w:rFonts w:eastAsiaTheme="minorHAnsi"/>
          <w:color w:val="000000"/>
          <w:sz w:val="28"/>
          <w:szCs w:val="28"/>
          <w:lang w:eastAsia="en-US"/>
        </w:rPr>
      </w:pPr>
      <w:r w:rsidRPr="00336FF6">
        <w:rPr>
          <w:rFonts w:eastAsiaTheme="minorHAnsi"/>
          <w:color w:val="000000"/>
          <w:sz w:val="28"/>
          <w:szCs w:val="28"/>
          <w:lang w:eastAsia="en-US"/>
        </w:rPr>
        <w:t>Combination of Two actors and a use case results in Two boundary class.</w:t>
      </w:r>
    </w:p>
    <w:p w14:paraId="2EDECC9C" w14:textId="77777777" w:rsidR="007F3FA1" w:rsidRPr="00336FF6" w:rsidRDefault="007F3FA1" w:rsidP="007F3FA1">
      <w:pPr>
        <w:pStyle w:val="NormalWeb"/>
        <w:rPr>
          <w:rFonts w:eastAsiaTheme="minorHAnsi"/>
          <w:color w:val="000000"/>
          <w:sz w:val="28"/>
          <w:szCs w:val="28"/>
          <w:lang w:eastAsia="en-US"/>
        </w:rPr>
      </w:pPr>
    </w:p>
    <w:p w14:paraId="2D77D103" w14:textId="7499639C" w:rsidR="007F3FA1" w:rsidRPr="00336FF6" w:rsidRDefault="007F3FA1" w:rsidP="00DC30F0">
      <w:pPr>
        <w:pStyle w:val="NormalWeb"/>
        <w:numPr>
          <w:ilvl w:val="0"/>
          <w:numId w:val="6"/>
        </w:numPr>
        <w:rPr>
          <w:rFonts w:eastAsiaTheme="minorHAnsi"/>
          <w:color w:val="000000"/>
          <w:sz w:val="28"/>
          <w:szCs w:val="28"/>
          <w:lang w:eastAsia="en-US"/>
        </w:rPr>
      </w:pPr>
      <w:r w:rsidRPr="00336FF6">
        <w:rPr>
          <w:rFonts w:eastAsiaTheme="minorHAnsi"/>
          <w:color w:val="000000"/>
          <w:sz w:val="28"/>
          <w:szCs w:val="28"/>
          <w:lang w:eastAsia="en-US"/>
        </w:rPr>
        <w:t xml:space="preserve">Combination of Three actors and a use case results in Three </w:t>
      </w:r>
    </w:p>
    <w:p w14:paraId="3B8F5A33" w14:textId="76FF391C" w:rsidR="007F3FA1" w:rsidRPr="00336FF6" w:rsidRDefault="007F3FA1" w:rsidP="007F3FA1">
      <w:pPr>
        <w:pStyle w:val="NormalWeb"/>
        <w:ind w:left="1080"/>
        <w:rPr>
          <w:rFonts w:eastAsiaTheme="minorHAnsi"/>
          <w:color w:val="000000"/>
          <w:sz w:val="28"/>
          <w:szCs w:val="28"/>
          <w:lang w:eastAsia="en-US"/>
        </w:rPr>
      </w:pPr>
      <w:r w:rsidRPr="00336FF6">
        <w:rPr>
          <w:rFonts w:eastAsiaTheme="minorHAnsi"/>
          <w:color w:val="000000"/>
          <w:sz w:val="28"/>
          <w:szCs w:val="28"/>
          <w:lang w:eastAsia="en-US"/>
        </w:rPr>
        <w:t>Boundary class.</w:t>
      </w:r>
    </w:p>
    <w:p w14:paraId="1262BF4F" w14:textId="7F260988" w:rsidR="00336FF6" w:rsidRPr="00336FF6" w:rsidRDefault="00336FF6" w:rsidP="00336FF6">
      <w:pPr>
        <w:pStyle w:val="NormalWeb"/>
        <w:numPr>
          <w:ilvl w:val="0"/>
          <w:numId w:val="6"/>
        </w:numPr>
        <w:rPr>
          <w:rFonts w:eastAsiaTheme="minorHAnsi"/>
          <w:color w:val="000000"/>
          <w:sz w:val="28"/>
          <w:szCs w:val="28"/>
          <w:lang w:eastAsia="en-US"/>
        </w:rPr>
      </w:pPr>
      <w:r w:rsidRPr="00336FF6">
        <w:rPr>
          <w:rFonts w:eastAsiaTheme="minorHAnsi"/>
          <w:color w:val="000000"/>
          <w:sz w:val="28"/>
          <w:szCs w:val="28"/>
          <w:lang w:eastAsia="en-US"/>
        </w:rPr>
        <w:t xml:space="preserve">Use case   will result in controller Class </w:t>
      </w:r>
    </w:p>
    <w:p w14:paraId="7148AFBF" w14:textId="77777777" w:rsidR="00336FF6" w:rsidRPr="00336FF6" w:rsidRDefault="00336FF6" w:rsidP="00336FF6">
      <w:pPr>
        <w:pStyle w:val="NormalWeb"/>
        <w:ind w:left="1080"/>
        <w:rPr>
          <w:rFonts w:eastAsiaTheme="minorHAnsi"/>
          <w:color w:val="000000"/>
          <w:sz w:val="28"/>
          <w:szCs w:val="28"/>
          <w:lang w:eastAsia="en-US"/>
        </w:rPr>
      </w:pPr>
    </w:p>
    <w:p w14:paraId="5C4A51D1" w14:textId="3661763D" w:rsidR="00336FF6" w:rsidRDefault="00336FF6" w:rsidP="00336FF6">
      <w:pPr>
        <w:pStyle w:val="NormalWeb"/>
        <w:numPr>
          <w:ilvl w:val="0"/>
          <w:numId w:val="6"/>
        </w:numPr>
        <w:rPr>
          <w:rFonts w:eastAsiaTheme="minorHAnsi"/>
          <w:color w:val="000000"/>
          <w:sz w:val="28"/>
          <w:szCs w:val="28"/>
          <w:lang w:eastAsia="en-US"/>
        </w:rPr>
      </w:pPr>
      <w:r w:rsidRPr="00336FF6">
        <w:rPr>
          <w:rFonts w:eastAsiaTheme="minorHAnsi"/>
          <w:color w:val="000000"/>
          <w:sz w:val="28"/>
          <w:szCs w:val="28"/>
          <w:lang w:eastAsia="en-US"/>
        </w:rPr>
        <w:t>Each actor will result in one entity class.</w:t>
      </w:r>
    </w:p>
    <w:p w14:paraId="6498B23C" w14:textId="77777777" w:rsidR="00336FF6" w:rsidRDefault="00336FF6" w:rsidP="00336FF6">
      <w:pPr>
        <w:pStyle w:val="ListParagraph"/>
        <w:rPr>
          <w:color w:val="000000"/>
          <w:sz w:val="28"/>
          <w:szCs w:val="28"/>
        </w:rPr>
      </w:pPr>
    </w:p>
    <w:p w14:paraId="5401D016" w14:textId="0CDD4532" w:rsidR="00336FF6" w:rsidRDefault="00336FF6" w:rsidP="00336FF6">
      <w:pPr>
        <w:pStyle w:val="NormalWeb"/>
        <w:ind w:left="1080"/>
        <w:rPr>
          <w:rFonts w:eastAsiaTheme="minorHAnsi"/>
          <w:color w:val="000000"/>
          <w:sz w:val="28"/>
          <w:szCs w:val="28"/>
          <w:lang w:eastAsia="en-US"/>
        </w:rPr>
      </w:pPr>
      <w:r w:rsidRPr="00336FF6">
        <w:rPr>
          <w:rFonts w:eastAsiaTheme="minorHAnsi"/>
          <w:noProof/>
          <w:color w:val="000000"/>
          <w:sz w:val="28"/>
          <w:szCs w:val="28"/>
          <w:lang w:eastAsia="en-US"/>
        </w:rPr>
        <w:lastRenderedPageBreak/>
        <w:drawing>
          <wp:inline distT="0" distB="0" distL="0" distR="0" wp14:anchorId="574EFD14" wp14:editId="761942CC">
            <wp:extent cx="3497580" cy="2423160"/>
            <wp:effectExtent l="0" t="0" r="762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7580" cy="242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445DD" w14:textId="2CD2DF75" w:rsidR="00336FF6" w:rsidRDefault="00336FF6" w:rsidP="00336FF6">
      <w:pPr>
        <w:pStyle w:val="NormalWeb"/>
        <w:ind w:left="1080"/>
        <w:rPr>
          <w:rFonts w:eastAsiaTheme="minorHAnsi"/>
          <w:color w:val="000000"/>
          <w:sz w:val="28"/>
          <w:szCs w:val="28"/>
          <w:lang w:eastAsia="en-US"/>
        </w:rPr>
      </w:pPr>
    </w:p>
    <w:p w14:paraId="30D353F6" w14:textId="51E09AAE" w:rsidR="00336FF6" w:rsidRDefault="00336FF6" w:rsidP="00336FF6">
      <w:pPr>
        <w:pStyle w:val="NormalWeb"/>
        <w:ind w:left="1080"/>
        <w:rPr>
          <w:rFonts w:eastAsiaTheme="minorHAnsi"/>
          <w:color w:val="000000"/>
          <w:sz w:val="28"/>
          <w:szCs w:val="28"/>
          <w:lang w:eastAsia="en-US"/>
        </w:rPr>
      </w:pPr>
      <w:r w:rsidRPr="00D407EF">
        <w:rPr>
          <w:rFonts w:eastAsiaTheme="minorHAnsi"/>
          <w:b/>
          <w:bCs/>
          <w:color w:val="000000"/>
          <w:sz w:val="28"/>
          <w:szCs w:val="28"/>
          <w:lang w:eastAsia="en-US"/>
        </w:rPr>
        <w:t xml:space="preserve">Guidelines to place identified </w:t>
      </w:r>
      <w:r w:rsidR="009F57B6" w:rsidRPr="00D407EF">
        <w:rPr>
          <w:rFonts w:eastAsiaTheme="minorHAnsi"/>
          <w:b/>
          <w:bCs/>
          <w:color w:val="000000"/>
          <w:sz w:val="28"/>
          <w:szCs w:val="28"/>
          <w:lang w:eastAsia="en-US"/>
        </w:rPr>
        <w:t>in MVC Classes in 3 tier Architecture</w:t>
      </w:r>
      <w:r w:rsidR="009F57B6"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</w:p>
    <w:p w14:paraId="309AF096" w14:textId="77777777" w:rsidR="009F57B6" w:rsidRDefault="009F57B6" w:rsidP="00336FF6">
      <w:pPr>
        <w:pStyle w:val="NormalWeb"/>
        <w:ind w:left="1080"/>
        <w:rPr>
          <w:rFonts w:eastAsiaTheme="minorHAnsi"/>
          <w:color w:val="000000"/>
          <w:sz w:val="28"/>
          <w:szCs w:val="28"/>
          <w:lang w:eastAsia="en-US"/>
        </w:rPr>
      </w:pPr>
    </w:p>
    <w:p w14:paraId="5FC38BDF" w14:textId="7BC8E275" w:rsidR="009F57B6" w:rsidRDefault="009F57B6" w:rsidP="009F57B6">
      <w:pPr>
        <w:pStyle w:val="NormalWeb"/>
        <w:numPr>
          <w:ilvl w:val="0"/>
          <w:numId w:val="7"/>
        </w:numPr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Place all the Entity Classes in DB layer.</w:t>
      </w:r>
    </w:p>
    <w:p w14:paraId="64A4AEC5" w14:textId="77777777" w:rsidR="00B918B9" w:rsidRDefault="00B918B9" w:rsidP="00B918B9">
      <w:pPr>
        <w:pStyle w:val="NormalWeb"/>
        <w:ind w:left="1440"/>
        <w:rPr>
          <w:rFonts w:eastAsiaTheme="minorHAnsi"/>
          <w:color w:val="000000"/>
          <w:sz w:val="28"/>
          <w:szCs w:val="28"/>
          <w:lang w:eastAsia="en-US"/>
        </w:rPr>
      </w:pPr>
    </w:p>
    <w:p w14:paraId="49B32508" w14:textId="61DBE588" w:rsidR="009F57B6" w:rsidRDefault="009F57B6" w:rsidP="009F57B6">
      <w:pPr>
        <w:pStyle w:val="NormalWeb"/>
        <w:numPr>
          <w:ilvl w:val="0"/>
          <w:numId w:val="7"/>
        </w:numPr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 Place primary Actor </w:t>
      </w:r>
      <w:r w:rsidR="00B918B9">
        <w:rPr>
          <w:rFonts w:eastAsiaTheme="minorHAnsi"/>
          <w:color w:val="000000"/>
          <w:sz w:val="28"/>
          <w:szCs w:val="28"/>
          <w:lang w:eastAsia="en-US"/>
        </w:rPr>
        <w:t>associated boundary class in Application Layer.</w:t>
      </w:r>
    </w:p>
    <w:p w14:paraId="7114F6DA" w14:textId="77777777" w:rsidR="00B918B9" w:rsidRDefault="00B918B9" w:rsidP="00B918B9">
      <w:pPr>
        <w:pStyle w:val="ListParagraph"/>
        <w:rPr>
          <w:color w:val="000000"/>
          <w:sz w:val="28"/>
          <w:szCs w:val="28"/>
        </w:rPr>
      </w:pPr>
    </w:p>
    <w:p w14:paraId="4C01833F" w14:textId="1AAC76AD" w:rsidR="00B918B9" w:rsidRDefault="00B918B9" w:rsidP="009F57B6">
      <w:pPr>
        <w:pStyle w:val="NormalWeb"/>
        <w:numPr>
          <w:ilvl w:val="0"/>
          <w:numId w:val="7"/>
        </w:numPr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Place controller class in application Layer.</w:t>
      </w:r>
    </w:p>
    <w:p w14:paraId="68A00261" w14:textId="77777777" w:rsidR="00B918B9" w:rsidRDefault="00B918B9" w:rsidP="00B918B9">
      <w:pPr>
        <w:pStyle w:val="ListParagraph"/>
        <w:rPr>
          <w:color w:val="000000"/>
          <w:sz w:val="28"/>
          <w:szCs w:val="28"/>
        </w:rPr>
      </w:pPr>
    </w:p>
    <w:p w14:paraId="538076A6" w14:textId="77777777" w:rsidR="00B918B9" w:rsidRDefault="00B918B9" w:rsidP="009F57B6">
      <w:pPr>
        <w:pStyle w:val="NormalWeb"/>
        <w:numPr>
          <w:ilvl w:val="0"/>
          <w:numId w:val="7"/>
        </w:numPr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If governing body influences or Reusability is there with any of the </w:t>
      </w:r>
    </w:p>
    <w:p w14:paraId="02549440" w14:textId="77777777" w:rsidR="00B918B9" w:rsidRDefault="00B918B9" w:rsidP="00B918B9">
      <w:pPr>
        <w:pStyle w:val="ListParagraph"/>
        <w:rPr>
          <w:color w:val="000000"/>
          <w:sz w:val="28"/>
          <w:szCs w:val="28"/>
        </w:rPr>
      </w:pPr>
    </w:p>
    <w:p w14:paraId="74E0D09C" w14:textId="03CD4050" w:rsidR="00B918B9" w:rsidRDefault="00B918B9" w:rsidP="00B918B9">
      <w:pPr>
        <w:pStyle w:val="NormalWeb"/>
        <w:ind w:left="144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remaining boundary classes, place them in business logic layer or </w:t>
      </w:r>
    </w:p>
    <w:p w14:paraId="6FAFE8C6" w14:textId="77777777" w:rsidR="00B918B9" w:rsidRDefault="00B918B9" w:rsidP="00B918B9">
      <w:pPr>
        <w:pStyle w:val="ListParagraph"/>
        <w:rPr>
          <w:color w:val="000000"/>
          <w:sz w:val="28"/>
          <w:szCs w:val="28"/>
        </w:rPr>
      </w:pPr>
    </w:p>
    <w:p w14:paraId="45C318EC" w14:textId="2966D57F" w:rsidR="00B918B9" w:rsidRDefault="00B918B9" w:rsidP="00B918B9">
      <w:pPr>
        <w:pStyle w:val="NormalWeb"/>
        <w:ind w:left="1440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else in Application Layer.</w:t>
      </w:r>
    </w:p>
    <w:p w14:paraId="4C80555B" w14:textId="77777777" w:rsidR="00B918B9" w:rsidRDefault="00B918B9" w:rsidP="00B918B9">
      <w:pPr>
        <w:pStyle w:val="NormalWeb"/>
        <w:ind w:left="1440"/>
        <w:rPr>
          <w:rFonts w:eastAsiaTheme="minorHAnsi"/>
          <w:color w:val="000000"/>
          <w:sz w:val="28"/>
          <w:szCs w:val="28"/>
          <w:lang w:eastAsia="en-US"/>
        </w:rPr>
      </w:pPr>
    </w:p>
    <w:p w14:paraId="39775DDF" w14:textId="77777777" w:rsidR="002661DA" w:rsidRPr="002661DA" w:rsidRDefault="002661DA" w:rsidP="002661DA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color w:val="000000"/>
          <w:sz w:val="24"/>
          <w:szCs w:val="24"/>
        </w:rPr>
      </w:pPr>
    </w:p>
    <w:p w14:paraId="61E30604" w14:textId="33141A2A" w:rsidR="002661DA" w:rsidRDefault="002661DA" w:rsidP="002661DA">
      <w:pPr>
        <w:pStyle w:val="NormalWeb"/>
        <w:ind w:left="1440"/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</w:pPr>
      <w:r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  <w:t>Question -8</w:t>
      </w:r>
      <w:r w:rsidRPr="002661DA"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  <w:t xml:space="preserve"> Explain BA contributions in project (Waterfall Model </w:t>
      </w:r>
    </w:p>
    <w:p w14:paraId="0F928D85" w14:textId="36BE72B4" w:rsidR="009F57B6" w:rsidRDefault="002661DA" w:rsidP="002661DA">
      <w:pPr>
        <w:pStyle w:val="NormalWeb"/>
        <w:ind w:left="1440"/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</w:pPr>
      <w:r w:rsidRPr="002661DA"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  <w:t>– all Stages)</w:t>
      </w:r>
    </w:p>
    <w:p w14:paraId="301C4A06" w14:textId="77777777" w:rsidR="00900D3F" w:rsidRDefault="00236455" w:rsidP="002661DA">
      <w:pPr>
        <w:pStyle w:val="NormalWeb"/>
        <w:ind w:left="1440"/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</w:pPr>
      <w:r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  <w:t xml:space="preserve">BA Contributions- </w:t>
      </w:r>
    </w:p>
    <w:p w14:paraId="42C56D18" w14:textId="5748C381" w:rsidR="0090705D" w:rsidRDefault="00900D3F" w:rsidP="0090705D">
      <w:pPr>
        <w:pStyle w:val="NormalWeb"/>
        <w:numPr>
          <w:ilvl w:val="0"/>
          <w:numId w:val="10"/>
        </w:numPr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Gathering the requirements through Elicitation Techniques </w:t>
      </w:r>
    </w:p>
    <w:p w14:paraId="3B351046" w14:textId="77777777" w:rsidR="0090705D" w:rsidRDefault="0090705D" w:rsidP="0090705D">
      <w:pPr>
        <w:pStyle w:val="NormalWeb"/>
        <w:ind w:left="2160"/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</w:p>
    <w:p w14:paraId="7B1D7B9B" w14:textId="2783A6D1" w:rsidR="00900D3F" w:rsidRPr="0090705D" w:rsidRDefault="00900D3F" w:rsidP="0090705D">
      <w:pPr>
        <w:pStyle w:val="NormalWeb"/>
        <w:numPr>
          <w:ilvl w:val="0"/>
          <w:numId w:val="10"/>
        </w:numPr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Document the requirements   through standards like </w:t>
      </w:r>
    </w:p>
    <w:p w14:paraId="5960C9D4" w14:textId="644F7CE1" w:rsidR="00900D3F" w:rsidRPr="0090705D" w:rsidRDefault="00900D3F" w:rsidP="00900D3F">
      <w:pPr>
        <w:pStyle w:val="NormalWeb"/>
        <w:ind w:left="1080"/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       </w:t>
      </w:r>
      <w:r w:rsid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       </w:t>
      </w:r>
      <w:r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 standards IEEE, CMMI </w:t>
      </w:r>
    </w:p>
    <w:p w14:paraId="255BD768" w14:textId="071350A8" w:rsidR="00900D3F" w:rsidRPr="0090705D" w:rsidRDefault="0090705D" w:rsidP="00900D3F">
      <w:pPr>
        <w:pStyle w:val="NormalWeb"/>
        <w:ind w:left="1080"/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  <w:t xml:space="preserve">                </w:t>
      </w:r>
      <w:r w:rsidR="00900D3F" w:rsidRPr="0090705D"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  <w:t>IEEE-</w:t>
      </w:r>
      <w:r w:rsidR="00900D3F"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 Institute of Electric and Electronic Engineers </w:t>
      </w:r>
    </w:p>
    <w:p w14:paraId="565BFF77" w14:textId="3EE94A3C" w:rsidR="00900D3F" w:rsidRPr="0090705D" w:rsidRDefault="0090705D" w:rsidP="00900D3F">
      <w:pPr>
        <w:pStyle w:val="NormalWeb"/>
        <w:ind w:left="1080"/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  <w:t xml:space="preserve">                 </w:t>
      </w:r>
      <w:r w:rsidR="00900D3F" w:rsidRPr="0090705D"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  <w:t>CMMI</w:t>
      </w:r>
      <w:r w:rsidR="00900D3F"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- Capability Maturity Model Integration </w:t>
      </w:r>
    </w:p>
    <w:p w14:paraId="6F30A48D" w14:textId="3D005ED7" w:rsidR="006A5FCE" w:rsidRDefault="0090705D" w:rsidP="0090705D">
      <w:pPr>
        <w:pStyle w:val="NormalWeb"/>
        <w:numPr>
          <w:ilvl w:val="0"/>
          <w:numId w:val="8"/>
        </w:numPr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 </w:t>
      </w:r>
      <w:r w:rsidR="006A5FCE"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Model the requirements by UML </w:t>
      </w:r>
    </w:p>
    <w:p w14:paraId="1D662048" w14:textId="77777777" w:rsidR="0090705D" w:rsidRPr="0090705D" w:rsidRDefault="0090705D" w:rsidP="0090705D">
      <w:pPr>
        <w:pStyle w:val="NormalWeb"/>
        <w:ind w:left="1080"/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</w:p>
    <w:p w14:paraId="70107A35" w14:textId="71F129C5" w:rsidR="006A5FCE" w:rsidRDefault="006A5FCE" w:rsidP="0090705D">
      <w:pPr>
        <w:pStyle w:val="NormalWeb"/>
        <w:numPr>
          <w:ilvl w:val="0"/>
          <w:numId w:val="8"/>
        </w:numPr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Communicate the requirements to the technical team </w:t>
      </w:r>
    </w:p>
    <w:p w14:paraId="4BDC4C92" w14:textId="77777777" w:rsidR="0090705D" w:rsidRPr="0090705D" w:rsidRDefault="0090705D" w:rsidP="0090705D">
      <w:pPr>
        <w:pStyle w:val="NormalWeb"/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</w:p>
    <w:p w14:paraId="2D74AE1A" w14:textId="5DCA998F" w:rsidR="006A5FCE" w:rsidRDefault="0090705D" w:rsidP="0090705D">
      <w:pPr>
        <w:pStyle w:val="NormalWeb"/>
        <w:numPr>
          <w:ilvl w:val="0"/>
          <w:numId w:val="8"/>
        </w:numPr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 </w:t>
      </w:r>
      <w:r w:rsidR="006A5FCE"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>Designing them by tracking them (RTM)</w:t>
      </w:r>
    </w:p>
    <w:p w14:paraId="0229B2D4" w14:textId="77777777" w:rsidR="0090705D" w:rsidRDefault="0090705D" w:rsidP="0090705D">
      <w:pPr>
        <w:pStyle w:val="ListParagraph"/>
        <w:rPr>
          <w:rFonts w:ascii="Calibri" w:hAnsi="Calibri" w:cs="Calibri"/>
          <w:color w:val="000000"/>
          <w:sz w:val="28"/>
          <w:szCs w:val="28"/>
        </w:rPr>
      </w:pPr>
    </w:p>
    <w:p w14:paraId="1021F7BC" w14:textId="77777777" w:rsidR="0090705D" w:rsidRPr="0090705D" w:rsidRDefault="0090705D" w:rsidP="0090705D">
      <w:pPr>
        <w:pStyle w:val="NormalWeb"/>
        <w:ind w:left="1080"/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</w:p>
    <w:p w14:paraId="538F59B7" w14:textId="325BC4F4" w:rsidR="006A5FCE" w:rsidRDefault="006A5FCE" w:rsidP="0090705D">
      <w:pPr>
        <w:pStyle w:val="NormalWeb"/>
        <w:numPr>
          <w:ilvl w:val="0"/>
          <w:numId w:val="8"/>
        </w:numPr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 xml:space="preserve">Developing them by handling CR (Change Requests) </w:t>
      </w:r>
    </w:p>
    <w:p w14:paraId="5DC8073D" w14:textId="77777777" w:rsidR="0090705D" w:rsidRPr="0090705D" w:rsidRDefault="0090705D" w:rsidP="00900D3F">
      <w:pPr>
        <w:pStyle w:val="NormalWeb"/>
        <w:ind w:left="1080"/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</w:p>
    <w:p w14:paraId="08C6C0A7" w14:textId="18960057" w:rsidR="00900D3F" w:rsidRPr="00553442" w:rsidRDefault="006A5FCE" w:rsidP="00553442">
      <w:pPr>
        <w:pStyle w:val="NormalWeb"/>
        <w:numPr>
          <w:ilvl w:val="0"/>
          <w:numId w:val="8"/>
        </w:numPr>
        <w:rPr>
          <w:rFonts w:ascii="Calibri" w:eastAsiaTheme="minorHAnsi" w:hAnsi="Calibri" w:cs="Calibri"/>
          <w:color w:val="000000"/>
          <w:sz w:val="28"/>
          <w:szCs w:val="28"/>
          <w:lang w:eastAsia="en-US"/>
        </w:rPr>
      </w:pPr>
      <w:r w:rsidRPr="0090705D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>Testing which facilitates UA</w:t>
      </w:r>
      <w:r w:rsidR="00553442">
        <w:rPr>
          <w:rFonts w:ascii="Calibri" w:eastAsiaTheme="minorHAnsi" w:hAnsi="Calibri" w:cs="Calibri"/>
          <w:color w:val="000000"/>
          <w:sz w:val="28"/>
          <w:szCs w:val="28"/>
          <w:lang w:eastAsia="en-US"/>
        </w:rPr>
        <w:t>T</w:t>
      </w:r>
    </w:p>
    <w:p w14:paraId="72ED3B11" w14:textId="11FFE1FB" w:rsidR="00900D3F" w:rsidRDefault="00900D3F" w:rsidP="00900D3F">
      <w:pPr>
        <w:pStyle w:val="NormalWeb"/>
        <w:ind w:left="1080"/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</w:pPr>
    </w:p>
    <w:p w14:paraId="073DCA7C" w14:textId="77777777" w:rsidR="00900D3F" w:rsidRDefault="00900D3F" w:rsidP="00553442">
      <w:pPr>
        <w:pStyle w:val="NormalWeb"/>
        <w:rPr>
          <w:rFonts w:ascii="Calibri" w:eastAsiaTheme="minorHAnsi" w:hAnsi="Calibri" w:cs="Calibri"/>
          <w:b/>
          <w:bCs/>
          <w:color w:val="000000"/>
          <w:sz w:val="28"/>
          <w:szCs w:val="28"/>
          <w:lang w:eastAsia="en-US"/>
        </w:rPr>
      </w:pPr>
    </w:p>
    <w:tbl>
      <w:tblPr>
        <w:tblW w:w="8803" w:type="dxa"/>
        <w:tblInd w:w="4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81"/>
        <w:gridCol w:w="3858"/>
        <w:gridCol w:w="2564"/>
      </w:tblGrid>
      <w:tr w:rsidR="00236455" w14:paraId="6AFF9C04" w14:textId="3AE31761" w:rsidTr="00CE5C82">
        <w:trPr>
          <w:trHeight w:val="497"/>
        </w:trPr>
        <w:tc>
          <w:tcPr>
            <w:tcW w:w="2381" w:type="dxa"/>
          </w:tcPr>
          <w:p w14:paraId="50E52DBC" w14:textId="77777777" w:rsidR="00236455" w:rsidRDefault="00236455" w:rsidP="00236455">
            <w:pPr>
              <w:pStyle w:val="NormalWeb"/>
              <w:ind w:left="984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3E5C0383" w14:textId="3FE1659A" w:rsidR="00236455" w:rsidRDefault="00236455" w:rsidP="00236455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         Stage</w:t>
            </w:r>
          </w:p>
        </w:tc>
        <w:tc>
          <w:tcPr>
            <w:tcW w:w="3858" w:type="dxa"/>
          </w:tcPr>
          <w:p w14:paraId="36233FE0" w14:textId="77777777" w:rsidR="00236455" w:rsidRDefault="00236455" w:rsidP="00236455">
            <w:pPr>
              <w:pStyle w:val="NormalWeb"/>
              <w:ind w:left="984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43C8452A" w14:textId="10E1C735" w:rsidR="00236455" w:rsidRDefault="00F56D48" w:rsidP="00236455">
            <w:pPr>
              <w:pStyle w:val="NormalWeb"/>
              <w:ind w:left="984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Resources  </w:t>
            </w:r>
          </w:p>
        </w:tc>
        <w:tc>
          <w:tcPr>
            <w:tcW w:w="2564" w:type="dxa"/>
          </w:tcPr>
          <w:p w14:paraId="183B51D1" w14:textId="77777777" w:rsidR="00236455" w:rsidRDefault="00236455" w:rsidP="00236455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3504BC35" w14:textId="1D671FCA" w:rsidR="00236455" w:rsidRDefault="00236455" w:rsidP="00236455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Aircrafts and Resources </w:t>
            </w:r>
          </w:p>
        </w:tc>
      </w:tr>
      <w:tr w:rsidR="00236455" w14:paraId="462E7B64" w14:textId="21F214DD" w:rsidTr="00CE5C82">
        <w:trPr>
          <w:trHeight w:val="2327"/>
        </w:trPr>
        <w:tc>
          <w:tcPr>
            <w:tcW w:w="2381" w:type="dxa"/>
          </w:tcPr>
          <w:p w14:paraId="47829B6C" w14:textId="5A25A4B3" w:rsidR="00236455" w:rsidRDefault="00F56D4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Requirements Gathering </w:t>
            </w:r>
          </w:p>
          <w:p w14:paraId="039354F2" w14:textId="09EF970E" w:rsidR="0054436F" w:rsidRDefault="0054436F" w:rsidP="00236455">
            <w:pPr>
              <w:pStyle w:val="NormalWeb"/>
              <w:ind w:left="984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</w:tc>
        <w:tc>
          <w:tcPr>
            <w:tcW w:w="3858" w:type="dxa"/>
          </w:tcPr>
          <w:p w14:paraId="6FFA7FC5" w14:textId="58C424C5" w:rsidR="00236455" w:rsidRDefault="00F56D4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          BA, PM </w:t>
            </w:r>
          </w:p>
        </w:tc>
        <w:tc>
          <w:tcPr>
            <w:tcW w:w="2564" w:type="dxa"/>
          </w:tcPr>
          <w:p w14:paraId="5F171456" w14:textId="608BD4ED" w:rsidR="0054436F" w:rsidRDefault="00F56D4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>BRD</w:t>
            </w:r>
            <w:r w:rsidR="0054436F"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 </w:t>
            </w:r>
          </w:p>
        </w:tc>
      </w:tr>
      <w:tr w:rsidR="00773DC5" w14:paraId="4DA6DBED" w14:textId="77777777" w:rsidTr="00CE5C82">
        <w:trPr>
          <w:trHeight w:val="1966"/>
        </w:trPr>
        <w:tc>
          <w:tcPr>
            <w:tcW w:w="2381" w:type="dxa"/>
          </w:tcPr>
          <w:p w14:paraId="38537E75" w14:textId="63144698" w:rsidR="00773DC5" w:rsidRDefault="00F56D4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Requirements Analysis </w:t>
            </w:r>
          </w:p>
        </w:tc>
        <w:tc>
          <w:tcPr>
            <w:tcW w:w="3858" w:type="dxa"/>
          </w:tcPr>
          <w:p w14:paraId="612B39F0" w14:textId="77777777" w:rsidR="00F56D48" w:rsidRDefault="00F56D4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BA, PM </w:t>
            </w:r>
          </w:p>
          <w:p w14:paraId="762713CF" w14:textId="2A69DFFC" w:rsidR="00773DC5" w:rsidRDefault="00F56D4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Tech Team -Sol Arch, DB Arch </w:t>
            </w:r>
            <w:r w:rsidR="00773DC5"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2564" w:type="dxa"/>
          </w:tcPr>
          <w:p w14:paraId="542FED13" w14:textId="0F9D372E" w:rsidR="00773DC5" w:rsidRDefault="00F56D4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>FS /FRS /SSD/SRS/RTM</w:t>
            </w:r>
          </w:p>
        </w:tc>
      </w:tr>
      <w:tr w:rsidR="00B333C8" w14:paraId="44B7C49A" w14:textId="77777777" w:rsidTr="00CE5C82">
        <w:trPr>
          <w:trHeight w:val="1404"/>
        </w:trPr>
        <w:tc>
          <w:tcPr>
            <w:tcW w:w="2381" w:type="dxa"/>
          </w:tcPr>
          <w:p w14:paraId="34595368" w14:textId="7EC5B2A7" w:rsidR="008C0655" w:rsidRDefault="00F56D4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    Design </w:t>
            </w:r>
          </w:p>
          <w:p w14:paraId="26480457" w14:textId="77777777" w:rsidR="008C0655" w:rsidRDefault="008C0655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7F383348" w14:textId="77777777" w:rsidR="008C0655" w:rsidRDefault="008C0655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6CAE9C80" w14:textId="6EF0F247" w:rsidR="008C0655" w:rsidRDefault="008C0655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</w:tc>
        <w:tc>
          <w:tcPr>
            <w:tcW w:w="3858" w:type="dxa"/>
          </w:tcPr>
          <w:p w14:paraId="01B6D4DD" w14:textId="3A94A5A7" w:rsidR="00B333C8" w:rsidRDefault="00F56D48" w:rsidP="00F56D48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Tech Team -Sol Arch, DB Arch, GUI Designer </w:t>
            </w:r>
          </w:p>
        </w:tc>
        <w:tc>
          <w:tcPr>
            <w:tcW w:w="2564" w:type="dxa"/>
          </w:tcPr>
          <w:p w14:paraId="48AC6453" w14:textId="0A1854D9" w:rsidR="00B333C8" w:rsidRDefault="00B333C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5E10C739" w14:textId="1A59FF34" w:rsidR="00B333C8" w:rsidRDefault="00F56D4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Solution Document  </w:t>
            </w:r>
            <w:r w:rsidR="00B333C8"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 </w:t>
            </w:r>
          </w:p>
        </w:tc>
      </w:tr>
      <w:tr w:rsidR="008C0655" w14:paraId="31D69F63" w14:textId="77777777" w:rsidTr="00CE5C82">
        <w:trPr>
          <w:trHeight w:val="1449"/>
        </w:trPr>
        <w:tc>
          <w:tcPr>
            <w:tcW w:w="2381" w:type="dxa"/>
          </w:tcPr>
          <w:p w14:paraId="4C047096" w14:textId="77777777" w:rsidR="008C0655" w:rsidRDefault="008C0655" w:rsidP="008C0655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615FF6D8" w14:textId="6E322AB8" w:rsidR="008C0655" w:rsidRDefault="00F05855" w:rsidP="008C0655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Development – Coding </w:t>
            </w:r>
          </w:p>
          <w:p w14:paraId="398D99D5" w14:textId="77777777" w:rsidR="008C0655" w:rsidRDefault="008C0655" w:rsidP="008C0655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77BAEA59" w14:textId="77777777" w:rsidR="008C0655" w:rsidRDefault="008C0655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</w:tc>
        <w:tc>
          <w:tcPr>
            <w:tcW w:w="3858" w:type="dxa"/>
          </w:tcPr>
          <w:p w14:paraId="35E23B37" w14:textId="77777777" w:rsidR="00667598" w:rsidRDefault="00F05855" w:rsidP="00F05855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Programmers </w:t>
            </w:r>
          </w:p>
          <w:p w14:paraId="58BD4820" w14:textId="5125D456" w:rsidR="00F05855" w:rsidRDefault="00F05855" w:rsidP="00F05855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Developers </w:t>
            </w:r>
          </w:p>
        </w:tc>
        <w:tc>
          <w:tcPr>
            <w:tcW w:w="2564" w:type="dxa"/>
          </w:tcPr>
          <w:p w14:paraId="31D96C1D" w14:textId="77777777" w:rsidR="00F05855" w:rsidRDefault="00F05855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   </w:t>
            </w:r>
          </w:p>
          <w:p w14:paraId="7084CDC3" w14:textId="30683E2A" w:rsidR="00667598" w:rsidRDefault="00F05855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CDD Applications </w:t>
            </w:r>
          </w:p>
        </w:tc>
      </w:tr>
      <w:tr w:rsidR="00667598" w14:paraId="6B1E2D1E" w14:textId="77777777" w:rsidTr="00CE5C82">
        <w:trPr>
          <w:trHeight w:val="1665"/>
        </w:trPr>
        <w:tc>
          <w:tcPr>
            <w:tcW w:w="2381" w:type="dxa"/>
          </w:tcPr>
          <w:p w14:paraId="6A1F1587" w14:textId="28B1B033" w:rsidR="00667598" w:rsidRDefault="00F05855" w:rsidP="00667598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Testing </w:t>
            </w:r>
          </w:p>
          <w:p w14:paraId="4589BE6C" w14:textId="77777777" w:rsidR="00667598" w:rsidRDefault="00667598" w:rsidP="00667598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505B2208" w14:textId="77777777" w:rsidR="00667598" w:rsidRDefault="00667598" w:rsidP="00667598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  <w:p w14:paraId="1D1E4942" w14:textId="77777777" w:rsidR="00667598" w:rsidRDefault="00667598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</w:p>
        </w:tc>
        <w:tc>
          <w:tcPr>
            <w:tcW w:w="3858" w:type="dxa"/>
          </w:tcPr>
          <w:p w14:paraId="2DED3195" w14:textId="50F47702" w:rsidR="00667598" w:rsidRDefault="00F05855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Testers </w:t>
            </w:r>
          </w:p>
        </w:tc>
        <w:tc>
          <w:tcPr>
            <w:tcW w:w="2564" w:type="dxa"/>
          </w:tcPr>
          <w:p w14:paraId="01BFF428" w14:textId="77777777" w:rsidR="00667598" w:rsidRDefault="00F05855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Test Documents  </w:t>
            </w:r>
            <w:r w:rsidR="00257737"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 </w:t>
            </w:r>
          </w:p>
          <w:p w14:paraId="7F93FB57" w14:textId="7CE16ED2" w:rsidR="00F05855" w:rsidRDefault="00F05855" w:rsidP="0054436F">
            <w:pPr>
              <w:pStyle w:val="NormalWeb"/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</w:pPr>
            <w:r>
              <w:rPr>
                <w:rFonts w:ascii="Calibri" w:eastAsiaTheme="minorHAnsi" w:hAnsi="Calibri" w:cs="Calibri"/>
                <w:b/>
                <w:bCs/>
                <w:color w:val="000000"/>
                <w:sz w:val="28"/>
                <w:szCs w:val="28"/>
                <w:lang w:eastAsia="en-US"/>
              </w:rPr>
              <w:t xml:space="preserve">Applications with less errors </w:t>
            </w:r>
          </w:p>
        </w:tc>
      </w:tr>
    </w:tbl>
    <w:p w14:paraId="28B98E81" w14:textId="39497373" w:rsidR="00DA24BC" w:rsidRDefault="00DA24BC" w:rsidP="00236455">
      <w:pPr>
        <w:rPr>
          <w:color w:val="000000"/>
          <w:sz w:val="28"/>
          <w:szCs w:val="28"/>
        </w:rPr>
      </w:pPr>
    </w:p>
    <w:p w14:paraId="51DEDF3D" w14:textId="77777777" w:rsidR="006173C4" w:rsidRDefault="006173C4" w:rsidP="00236455">
      <w:pPr>
        <w:rPr>
          <w:color w:val="000000"/>
          <w:sz w:val="28"/>
          <w:szCs w:val="28"/>
        </w:rPr>
      </w:pPr>
    </w:p>
    <w:p w14:paraId="5F1EE80D" w14:textId="6E27068B" w:rsidR="00B333C8" w:rsidRDefault="006173C4" w:rsidP="00236455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Unit, component, system, system Integration, AT </w:t>
      </w:r>
    </w:p>
    <w:p w14:paraId="6A32E519" w14:textId="53028880" w:rsidR="006173C4" w:rsidRDefault="006173C4" w:rsidP="00236455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Configuration Management -PM </w:t>
      </w:r>
    </w:p>
    <w:p w14:paraId="233B7C41" w14:textId="247C43B8" w:rsidR="006173C4" w:rsidRDefault="006173C4" w:rsidP="00236455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Deployment and Implementation – Release Engineers </w:t>
      </w:r>
    </w:p>
    <w:p w14:paraId="1586F9D5" w14:textId="77777777" w:rsidR="006173C4" w:rsidRDefault="006173C4" w:rsidP="00236455">
      <w:pPr>
        <w:rPr>
          <w:color w:val="000000"/>
          <w:sz w:val="28"/>
          <w:szCs w:val="28"/>
        </w:rPr>
      </w:pPr>
    </w:p>
    <w:p w14:paraId="3EAF17F0" w14:textId="5E36159F" w:rsidR="00B333C8" w:rsidRDefault="00B333C8" w:rsidP="00236455">
      <w:pPr>
        <w:rPr>
          <w:color w:val="000000"/>
          <w:sz w:val="28"/>
          <w:szCs w:val="28"/>
        </w:rPr>
      </w:pPr>
    </w:p>
    <w:p w14:paraId="5BE860E2" w14:textId="7CD99C0F" w:rsidR="00B333C8" w:rsidRDefault="00B333C8" w:rsidP="00236455">
      <w:pPr>
        <w:rPr>
          <w:color w:val="000000"/>
          <w:sz w:val="28"/>
          <w:szCs w:val="28"/>
        </w:rPr>
      </w:pPr>
    </w:p>
    <w:p w14:paraId="2A6178E6" w14:textId="70A691A1" w:rsidR="00F96DE9" w:rsidRPr="00F96DE9" w:rsidRDefault="00F96DE9" w:rsidP="00F96DE9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color w:val="000000"/>
          <w:sz w:val="24"/>
          <w:szCs w:val="24"/>
        </w:rPr>
      </w:pPr>
      <w:r w:rsidRPr="00F96DE9">
        <w:rPr>
          <w:rFonts w:ascii="Calibri" w:hAnsi="Calibri" w:cs="Calibri"/>
          <w:b/>
          <w:bCs/>
          <w:color w:val="000000"/>
          <w:sz w:val="24"/>
          <w:szCs w:val="24"/>
        </w:rPr>
        <w:t>Question – 9</w:t>
      </w:r>
    </w:p>
    <w:p w14:paraId="47B2C455" w14:textId="77777777" w:rsidR="00F96DE9" w:rsidRPr="00F96DE9" w:rsidRDefault="00F96DE9" w:rsidP="00F96DE9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color w:val="000000"/>
          <w:sz w:val="24"/>
          <w:szCs w:val="24"/>
        </w:rPr>
      </w:pPr>
    </w:p>
    <w:p w14:paraId="4344E31C" w14:textId="48FA9C21" w:rsidR="00B333C8" w:rsidRDefault="00F96DE9" w:rsidP="00F96DE9">
      <w:pPr>
        <w:rPr>
          <w:rFonts w:ascii="Calibri" w:hAnsi="Calibri" w:cs="Calibri"/>
          <w:color w:val="000000"/>
        </w:rPr>
      </w:pPr>
      <w:r w:rsidRPr="00F96DE9">
        <w:rPr>
          <w:rFonts w:ascii="Calibri" w:hAnsi="Calibri" w:cs="Calibri"/>
          <w:b/>
          <w:bCs/>
          <w:color w:val="000000"/>
          <w:sz w:val="28"/>
          <w:szCs w:val="28"/>
        </w:rPr>
        <w:t xml:space="preserve"> What is conflict management? Explain using Thomas – Kilmann technique</w:t>
      </w:r>
      <w:r w:rsidRPr="00F96DE9">
        <w:rPr>
          <w:rFonts w:ascii="Calibri" w:hAnsi="Calibri" w:cs="Calibri"/>
          <w:color w:val="000000"/>
        </w:rPr>
        <w:t xml:space="preserve"> </w:t>
      </w:r>
    </w:p>
    <w:p w14:paraId="7F9A4B82" w14:textId="77777777" w:rsidR="00106513" w:rsidRDefault="00106513" w:rsidP="00236455">
      <w:pPr>
        <w:rPr>
          <w:rFonts w:ascii="Calibri" w:hAnsi="Calibri" w:cs="Calibri"/>
          <w:color w:val="000000"/>
          <w:sz w:val="28"/>
          <w:szCs w:val="28"/>
        </w:rPr>
      </w:pPr>
      <w:r>
        <w:rPr>
          <w:rFonts w:ascii="Calibri" w:hAnsi="Calibri" w:cs="Calibri"/>
          <w:color w:val="000000"/>
          <w:sz w:val="28"/>
          <w:szCs w:val="28"/>
        </w:rPr>
        <w:t xml:space="preserve">Conflict Management – Conflict Management is the process of resolving </w:t>
      </w:r>
    </w:p>
    <w:p w14:paraId="54D2B52D" w14:textId="77777777" w:rsidR="00106513" w:rsidRDefault="00106513" w:rsidP="00236455">
      <w:pPr>
        <w:rPr>
          <w:rFonts w:ascii="Calibri" w:hAnsi="Calibri" w:cs="Calibri"/>
          <w:color w:val="000000"/>
          <w:sz w:val="28"/>
          <w:szCs w:val="28"/>
        </w:rPr>
      </w:pPr>
      <w:r>
        <w:rPr>
          <w:rFonts w:ascii="Calibri" w:hAnsi="Calibri" w:cs="Calibri"/>
          <w:color w:val="000000"/>
          <w:sz w:val="28"/>
          <w:szCs w:val="28"/>
        </w:rPr>
        <w:t xml:space="preserve">conflicts or disagreements between individuals or groups in a constructive </w:t>
      </w:r>
    </w:p>
    <w:p w14:paraId="022C9656" w14:textId="2EBEA664" w:rsidR="00B333C8" w:rsidRPr="00106513" w:rsidRDefault="003D6D41" w:rsidP="00236455">
      <w:pPr>
        <w:rPr>
          <w:color w:val="000000"/>
          <w:sz w:val="28"/>
          <w:szCs w:val="28"/>
        </w:rPr>
      </w:pPr>
      <w:r>
        <w:rPr>
          <w:rFonts w:ascii="Calibri" w:hAnsi="Calibri" w:cs="Calibri"/>
          <w:color w:val="000000"/>
          <w:sz w:val="28"/>
          <w:szCs w:val="28"/>
        </w:rPr>
        <w:t>manner.</w:t>
      </w:r>
    </w:p>
    <w:p w14:paraId="2F6A8366" w14:textId="05982562" w:rsidR="006173C4" w:rsidRDefault="006173C4" w:rsidP="00236455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These are the results of Changes which improves the communication of </w:t>
      </w:r>
    </w:p>
    <w:p w14:paraId="75B874EF" w14:textId="07425133" w:rsidR="00B333C8" w:rsidRDefault="006173C4" w:rsidP="00236455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personal and professional growth.</w:t>
      </w:r>
    </w:p>
    <w:p w14:paraId="1631D497" w14:textId="2D32430A" w:rsidR="005A2A1E" w:rsidRDefault="005A2A1E" w:rsidP="00236455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 Options of conflict Management –</w:t>
      </w:r>
    </w:p>
    <w:p w14:paraId="1C540474" w14:textId="01DAE1E9" w:rsidR="005A2A1E" w:rsidRDefault="005A2A1E" w:rsidP="005A2A1E">
      <w:pPr>
        <w:pStyle w:val="ListParagraph"/>
        <w:numPr>
          <w:ilvl w:val="0"/>
          <w:numId w:val="11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Competing </w:t>
      </w:r>
    </w:p>
    <w:p w14:paraId="451957F9" w14:textId="68102AD0" w:rsidR="005A2A1E" w:rsidRDefault="005A2A1E" w:rsidP="005A2A1E">
      <w:pPr>
        <w:pStyle w:val="ListParagraph"/>
        <w:numPr>
          <w:ilvl w:val="0"/>
          <w:numId w:val="11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Avoiding </w:t>
      </w:r>
    </w:p>
    <w:p w14:paraId="4F4759D5" w14:textId="602E6FF3" w:rsidR="005A2A1E" w:rsidRDefault="005A2A1E" w:rsidP="005A2A1E">
      <w:pPr>
        <w:pStyle w:val="ListParagraph"/>
        <w:numPr>
          <w:ilvl w:val="0"/>
          <w:numId w:val="11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Accommodating </w:t>
      </w:r>
    </w:p>
    <w:p w14:paraId="6DF448A9" w14:textId="5BF315EF" w:rsidR="005A2A1E" w:rsidRDefault="005A2A1E" w:rsidP="005A2A1E">
      <w:pPr>
        <w:pStyle w:val="ListParagraph"/>
        <w:numPr>
          <w:ilvl w:val="0"/>
          <w:numId w:val="11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Compromising </w:t>
      </w:r>
    </w:p>
    <w:p w14:paraId="179D63A5" w14:textId="0EB93773" w:rsidR="005A2A1E" w:rsidRDefault="005A2A1E" w:rsidP="005A2A1E">
      <w:pPr>
        <w:pStyle w:val="ListParagraph"/>
        <w:numPr>
          <w:ilvl w:val="0"/>
          <w:numId w:val="11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Manage Conflicts </w:t>
      </w:r>
    </w:p>
    <w:p w14:paraId="7290F8C9" w14:textId="47E06B25" w:rsidR="00DE25A3" w:rsidRDefault="00DE25A3" w:rsidP="00DE25A3">
      <w:pPr>
        <w:pStyle w:val="ListParagrap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Conflicts require high level of energy for resolution.</w:t>
      </w:r>
    </w:p>
    <w:p w14:paraId="077B4290" w14:textId="77777777" w:rsidR="00DE25A3" w:rsidRDefault="00DE25A3" w:rsidP="00DE25A3">
      <w:pPr>
        <w:pStyle w:val="ListParagraph"/>
        <w:rPr>
          <w:color w:val="000000"/>
          <w:sz w:val="28"/>
          <w:szCs w:val="28"/>
        </w:rPr>
      </w:pPr>
    </w:p>
    <w:p w14:paraId="0FA507F4" w14:textId="1EB532CE" w:rsidR="00DE25A3" w:rsidRDefault="00DE25A3" w:rsidP="00DE25A3">
      <w:pPr>
        <w:pStyle w:val="ListParagrap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Managing conflicts is all about maintaining the relations.</w:t>
      </w:r>
    </w:p>
    <w:p w14:paraId="286ACDEC" w14:textId="77777777" w:rsidR="00DE25A3" w:rsidRDefault="00DE25A3" w:rsidP="00DE25A3">
      <w:pPr>
        <w:pStyle w:val="ListParagraph"/>
        <w:rPr>
          <w:color w:val="000000"/>
          <w:sz w:val="28"/>
          <w:szCs w:val="28"/>
        </w:rPr>
      </w:pPr>
    </w:p>
    <w:p w14:paraId="4752603F" w14:textId="005F08D1" w:rsidR="00DE25A3" w:rsidRDefault="00DE25A3" w:rsidP="00DE25A3">
      <w:pPr>
        <w:pStyle w:val="ListParagrap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Habits are limiting factors in managing the conflicts.</w:t>
      </w:r>
    </w:p>
    <w:p w14:paraId="58E1EFB9" w14:textId="6EB67614" w:rsidR="00DE25A3" w:rsidRDefault="00DE25A3" w:rsidP="00DE25A3">
      <w:pPr>
        <w:pStyle w:val="ListParagraph"/>
        <w:rPr>
          <w:color w:val="000000"/>
          <w:sz w:val="28"/>
          <w:szCs w:val="28"/>
        </w:rPr>
      </w:pPr>
    </w:p>
    <w:p w14:paraId="68DCDEBD" w14:textId="5EBDF6A4" w:rsidR="00DE25A3" w:rsidRDefault="00DE25A3" w:rsidP="00DE25A3">
      <w:pPr>
        <w:pStyle w:val="ListParagrap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Before Engaging in conflicts, think about expected Outcomes.</w:t>
      </w:r>
    </w:p>
    <w:p w14:paraId="38ABE378" w14:textId="01414C13" w:rsidR="00DE25A3" w:rsidRDefault="00DE25A3" w:rsidP="00DE25A3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5 steps to conflict management – </w:t>
      </w:r>
    </w:p>
    <w:p w14:paraId="5ECAC102" w14:textId="7A8F758C" w:rsidR="00DE25A3" w:rsidRDefault="00DE25A3" w:rsidP="00DE25A3">
      <w:pPr>
        <w:pStyle w:val="ListParagraph"/>
        <w:numPr>
          <w:ilvl w:val="0"/>
          <w:numId w:val="1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Identify the conflict </w:t>
      </w:r>
    </w:p>
    <w:p w14:paraId="6C9D7790" w14:textId="77777777" w:rsidR="00E7549D" w:rsidRDefault="00E7549D" w:rsidP="00E7549D">
      <w:pPr>
        <w:pStyle w:val="ListParagraph"/>
        <w:rPr>
          <w:color w:val="000000"/>
          <w:sz w:val="28"/>
          <w:szCs w:val="28"/>
        </w:rPr>
      </w:pPr>
    </w:p>
    <w:p w14:paraId="4BE49C2B" w14:textId="732E8BAD" w:rsidR="00DE25A3" w:rsidRDefault="00DE25A3" w:rsidP="00DE25A3">
      <w:pPr>
        <w:pStyle w:val="ListParagraph"/>
        <w:numPr>
          <w:ilvl w:val="0"/>
          <w:numId w:val="1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Discuss the details </w:t>
      </w:r>
    </w:p>
    <w:p w14:paraId="24085BE1" w14:textId="7000CB51" w:rsidR="00DE25A3" w:rsidRDefault="00DE25A3" w:rsidP="00DE25A3">
      <w:pPr>
        <w:pStyle w:val="ListParagraph"/>
        <w:numPr>
          <w:ilvl w:val="0"/>
          <w:numId w:val="1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Agree with the root problem </w:t>
      </w:r>
    </w:p>
    <w:p w14:paraId="6984D3F1" w14:textId="77777777" w:rsidR="00E7549D" w:rsidRDefault="00E7549D" w:rsidP="00E7549D">
      <w:pPr>
        <w:pStyle w:val="ListParagraph"/>
        <w:rPr>
          <w:color w:val="000000"/>
          <w:sz w:val="28"/>
          <w:szCs w:val="28"/>
        </w:rPr>
      </w:pPr>
    </w:p>
    <w:p w14:paraId="3B500D9E" w14:textId="545AF4A5" w:rsidR="00DE25A3" w:rsidRDefault="00DE25A3" w:rsidP="00DE25A3">
      <w:pPr>
        <w:pStyle w:val="ListParagraph"/>
        <w:numPr>
          <w:ilvl w:val="0"/>
          <w:numId w:val="1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Check fo</w:t>
      </w:r>
      <w:r w:rsidR="00E7549D">
        <w:rPr>
          <w:color w:val="000000"/>
          <w:sz w:val="28"/>
          <w:szCs w:val="28"/>
        </w:rPr>
        <w:t xml:space="preserve">r </w:t>
      </w:r>
      <w:r>
        <w:rPr>
          <w:color w:val="000000"/>
          <w:sz w:val="28"/>
          <w:szCs w:val="28"/>
        </w:rPr>
        <w:t xml:space="preserve"> </w:t>
      </w:r>
      <w:r w:rsidR="00E7549D">
        <w:rPr>
          <w:color w:val="000000"/>
          <w:sz w:val="28"/>
          <w:szCs w:val="28"/>
        </w:rPr>
        <w:t xml:space="preserve"> every</w:t>
      </w:r>
      <w:r>
        <w:rPr>
          <w:color w:val="000000"/>
          <w:sz w:val="28"/>
          <w:szCs w:val="28"/>
        </w:rPr>
        <w:t xml:space="preserve"> possible solution </w:t>
      </w:r>
      <w:r w:rsidR="00E7549D">
        <w:rPr>
          <w:color w:val="000000"/>
          <w:sz w:val="28"/>
          <w:szCs w:val="28"/>
        </w:rPr>
        <w:t xml:space="preserve">for the conflict Negotiable </w:t>
      </w:r>
    </w:p>
    <w:p w14:paraId="406840EC" w14:textId="77777777" w:rsidR="00E7549D" w:rsidRDefault="00E7549D" w:rsidP="00E7549D">
      <w:pPr>
        <w:pStyle w:val="ListParagraph"/>
        <w:rPr>
          <w:color w:val="000000"/>
          <w:sz w:val="28"/>
          <w:szCs w:val="28"/>
        </w:rPr>
      </w:pPr>
    </w:p>
    <w:p w14:paraId="480DA91D" w14:textId="43FB9028" w:rsidR="00E7549D" w:rsidRDefault="00E7549D" w:rsidP="00DE25A3">
      <w:pPr>
        <w:pStyle w:val="ListParagraph"/>
        <w:numPr>
          <w:ilvl w:val="0"/>
          <w:numId w:val="1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Solutions to avoid future conflicts </w:t>
      </w:r>
    </w:p>
    <w:p w14:paraId="4545284A" w14:textId="77777777" w:rsidR="009B7DF4" w:rsidRPr="009B7DF4" w:rsidRDefault="009B7DF4" w:rsidP="009B7DF4">
      <w:pPr>
        <w:pStyle w:val="ListParagraph"/>
        <w:rPr>
          <w:color w:val="000000"/>
          <w:sz w:val="28"/>
          <w:szCs w:val="28"/>
        </w:rPr>
      </w:pPr>
    </w:p>
    <w:p w14:paraId="24D61DE2" w14:textId="2A84C01A" w:rsidR="009B7DF4" w:rsidRDefault="009B7DF4" w:rsidP="009B7DF4">
      <w:pPr>
        <w:rPr>
          <w:color w:val="000000"/>
          <w:sz w:val="28"/>
          <w:szCs w:val="28"/>
        </w:rPr>
      </w:pPr>
    </w:p>
    <w:p w14:paraId="41CA601D" w14:textId="16959F4C" w:rsidR="009B7DF4" w:rsidRPr="009B7DF4" w:rsidRDefault="009B7DF4" w:rsidP="009B7DF4">
      <w:pPr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               </w:t>
      </w:r>
      <w:r w:rsidRPr="009B7DF4">
        <w:rPr>
          <w:b/>
          <w:bCs/>
          <w:color w:val="000000"/>
          <w:sz w:val="28"/>
          <w:szCs w:val="28"/>
        </w:rPr>
        <w:t xml:space="preserve">Technique -Thomas Kilmann conflict Resolution graph </w:t>
      </w:r>
    </w:p>
    <w:p w14:paraId="4C6475EF" w14:textId="0443511F" w:rsidR="00DE25A3" w:rsidRDefault="00C27ED4" w:rsidP="00C27ED4">
      <w:pPr>
        <w:rPr>
          <w:color w:val="000000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B8DC3AD" wp14:editId="4EE0CDFF">
                <wp:simplePos x="0" y="0"/>
                <wp:positionH relativeFrom="column">
                  <wp:posOffset>205740</wp:posOffset>
                </wp:positionH>
                <wp:positionV relativeFrom="paragraph">
                  <wp:posOffset>3130550</wp:posOffset>
                </wp:positionV>
                <wp:extent cx="4572000" cy="45720"/>
                <wp:effectExtent l="0" t="0" r="19050" b="3048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2000" cy="457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DB06957" id="Straight Connector 7" o:spid="_x0000_s1026" style="position:absolute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pt,246.5pt" to="376.2pt,25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9DD81A" wp14:editId="5B04902C">
                <wp:simplePos x="0" y="0"/>
                <wp:positionH relativeFrom="column">
                  <wp:posOffset>457200</wp:posOffset>
                </wp:positionH>
                <wp:positionV relativeFrom="paragraph">
                  <wp:posOffset>135890</wp:posOffset>
                </wp:positionV>
                <wp:extent cx="15240" cy="3383280"/>
                <wp:effectExtent l="0" t="0" r="22860" b="2667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240" cy="33832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6F90904" id="Straight Connector 6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pt,10.7pt" to="37.2pt,27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" strokecolor="#4472c4 [3204]" strokeweight=".5pt">
                <v:stroke joinstyle="miter"/>
              </v:line>
            </w:pict>
          </mc:Fallback>
        </mc:AlternateContent>
      </w:r>
      <w:r w:rsidRPr="00C27ED4">
        <w:rPr>
          <w:color w:val="000000"/>
          <w:sz w:val="28"/>
          <w:szCs w:val="28"/>
        </w:rPr>
        <w:t xml:space="preserve">Assertiveness </w:t>
      </w:r>
    </w:p>
    <w:p w14:paraId="258BBD33" w14:textId="5D02411D" w:rsidR="00C27ED4" w:rsidRDefault="008646AA" w:rsidP="00C27ED4">
      <w:pPr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D934A51" wp14:editId="15B8DDF4">
                <wp:simplePos x="0" y="0"/>
                <wp:positionH relativeFrom="margin">
                  <wp:posOffset>2743835</wp:posOffset>
                </wp:positionH>
                <wp:positionV relativeFrom="paragraph">
                  <wp:posOffset>128905</wp:posOffset>
                </wp:positionV>
                <wp:extent cx="978408" cy="484632"/>
                <wp:effectExtent l="19050" t="19050" r="31750" b="29845"/>
                <wp:wrapNone/>
                <wp:docPr id="10" name="Arrow: Notched Right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8408" cy="484632"/>
                        </a:xfrm>
                        <a:prstGeom prst="notched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1E4F72E" id="_x0000_t94" coordsize="21600,21600" o:spt="94" adj="16200,5400" path="m@0,l@0@1,0@1@5,10800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@5,10800;@0,21600;21600,10800" o:connectangles="270,180,90,0" textboxrect="@5,@1,@6,@2"/>
                <v:handles>
                  <v:h position="#0,#1" xrange="0,21600" yrange="0,10800"/>
                </v:handles>
              </v:shapetype>
              <v:shape id="Arrow: Notched Right 10" o:spid="_x0000_s1026" type="#_x0000_t94" style="position:absolute;margin-left:216.05pt;margin-top:10.15pt;width:77.05pt;height:38.15pt;z-index:25166336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" adj="16250" fillcolor="#4472c4 [3204]" strokecolor="#1f3763 [1604]" strokeweight="1pt">
                <w10:wrap anchorx="margin"/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2CC7ECE" wp14:editId="6DABA6E9">
                <wp:simplePos x="0" y="0"/>
                <wp:positionH relativeFrom="column">
                  <wp:posOffset>4069080</wp:posOffset>
                </wp:positionH>
                <wp:positionV relativeFrom="paragraph">
                  <wp:posOffset>75565</wp:posOffset>
                </wp:positionV>
                <wp:extent cx="754380" cy="434340"/>
                <wp:effectExtent l="0" t="0" r="26670" b="22860"/>
                <wp:wrapNone/>
                <wp:docPr id="9" name="Ova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4380" cy="43434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30E01DB" id="Oval 9" o:spid="_x0000_s1026" style="position:absolute;margin-left:320.4pt;margin-top:5.95pt;width:59.4pt;height:34.2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" fillcolor="#4472c4 [3204]" strokecolor="#1f3763 [1604]" strokeweight="1pt">
                <v:stroke joinstyle="miter"/>
              </v:oval>
            </w:pict>
          </mc:Fallback>
        </mc:AlternateContent>
      </w:r>
      <w:r w:rsidR="00C27ED4"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DC8B6C0" wp14:editId="6634E4F1">
                <wp:simplePos x="0" y="0"/>
                <wp:positionH relativeFrom="column">
                  <wp:posOffset>655320</wp:posOffset>
                </wp:positionH>
                <wp:positionV relativeFrom="paragraph">
                  <wp:posOffset>174625</wp:posOffset>
                </wp:positionV>
                <wp:extent cx="769620" cy="815340"/>
                <wp:effectExtent l="0" t="0" r="11430" b="22860"/>
                <wp:wrapNone/>
                <wp:docPr id="8" name="Oval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9620" cy="81534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23B84DC" id="Oval 8" o:spid="_x0000_s1026" style="position:absolute;margin-left:51.6pt;margin-top:13.75pt;width:60.6pt;height:64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" fillcolor="#4472c4 [3204]" strokecolor="#1f3763 [1604]" strokeweight="1pt">
                <v:stroke joinstyle="miter"/>
              </v:oval>
            </w:pict>
          </mc:Fallback>
        </mc:AlternateContent>
      </w:r>
      <w:r w:rsidR="008D25D6">
        <w:rPr>
          <w:color w:val="000000"/>
          <w:sz w:val="28"/>
          <w:szCs w:val="28"/>
        </w:rPr>
        <w:t xml:space="preserve">High </w:t>
      </w:r>
    </w:p>
    <w:p w14:paraId="1F372FBC" w14:textId="232F0941" w:rsidR="00C27ED4" w:rsidRDefault="00C27ED4" w:rsidP="00C27ED4">
      <w:pPr>
        <w:rPr>
          <w:color w:val="000000"/>
          <w:sz w:val="28"/>
          <w:szCs w:val="28"/>
        </w:rPr>
      </w:pPr>
    </w:p>
    <w:p w14:paraId="5E82C0CD" w14:textId="77EFA846" w:rsidR="00C27ED4" w:rsidRDefault="008646AA" w:rsidP="008646AA">
      <w:pPr>
        <w:tabs>
          <w:tab w:val="left" w:pos="5844"/>
        </w:tabs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 xml:space="preserve">Collaborating </w:t>
      </w:r>
    </w:p>
    <w:p w14:paraId="7262A64B" w14:textId="0CB61AA8" w:rsidR="00C27ED4" w:rsidRDefault="008646AA" w:rsidP="00C27ED4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Compete </w:t>
      </w:r>
    </w:p>
    <w:p w14:paraId="0A868652" w14:textId="33B07251" w:rsidR="00C27ED4" w:rsidRDefault="008646AA" w:rsidP="00C27ED4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                Compromise </w:t>
      </w:r>
    </w:p>
    <w:p w14:paraId="375A4078" w14:textId="71BB297E" w:rsidR="00C27ED4" w:rsidRDefault="008646AA" w:rsidP="00C27ED4">
      <w:pPr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433B4FE" wp14:editId="6EA35D40">
                <wp:simplePos x="0" y="0"/>
                <wp:positionH relativeFrom="column">
                  <wp:posOffset>2072640</wp:posOffset>
                </wp:positionH>
                <wp:positionV relativeFrom="paragraph">
                  <wp:posOffset>172085</wp:posOffset>
                </wp:positionV>
                <wp:extent cx="978408" cy="484632"/>
                <wp:effectExtent l="19050" t="19050" r="31750" b="29845"/>
                <wp:wrapNone/>
                <wp:docPr id="13" name="Arrow: Notched Right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8408" cy="484632"/>
                        </a:xfrm>
                        <a:prstGeom prst="notched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B1FAF3" id="Arrow: Notched Right 13" o:spid="_x0000_s1026" type="#_x0000_t94" style="position:absolute;margin-left:163.2pt;margin-top:13.55pt;width:77.05pt;height:38.1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" adj="16250" fillcolor="#4472c4 [3204]" strokecolor="#1f3763 [1604]" strokeweight="1pt"/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3EA93B3" wp14:editId="106B5B11">
                <wp:simplePos x="0" y="0"/>
                <wp:positionH relativeFrom="column">
                  <wp:posOffset>3406140</wp:posOffset>
                </wp:positionH>
                <wp:positionV relativeFrom="paragraph">
                  <wp:posOffset>126365</wp:posOffset>
                </wp:positionV>
                <wp:extent cx="1356360" cy="556260"/>
                <wp:effectExtent l="0" t="0" r="15240" b="15240"/>
                <wp:wrapNone/>
                <wp:docPr id="12" name="Oval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360" cy="5562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4EAF2E2" id="Oval 12" o:spid="_x0000_s1026" style="position:absolute;margin-left:268.2pt;margin-top:9.95pt;width:106.8pt;height:43.8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" fillcolor="#4472c4 [3204]" strokecolor="#1f3763 [1604]" strokeweight="1pt">
                <v:stroke joinstyle="miter"/>
              </v:oval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CC3C2B2" wp14:editId="58233F9D">
                <wp:simplePos x="0" y="0"/>
                <wp:positionH relativeFrom="column">
                  <wp:posOffset>1043940</wp:posOffset>
                </wp:positionH>
                <wp:positionV relativeFrom="paragraph">
                  <wp:posOffset>73025</wp:posOffset>
                </wp:positionV>
                <wp:extent cx="826770" cy="601980"/>
                <wp:effectExtent l="0" t="0" r="11430" b="26670"/>
                <wp:wrapNone/>
                <wp:docPr id="11" name="Oval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6770" cy="60198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197B2F1" id="Oval 11" o:spid="_x0000_s1026" style="position:absolute;margin-left:82.2pt;margin-top:5.75pt;width:65.1pt;height:47.4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" fillcolor="#4472c4 [3204]" strokecolor="#1f3763 [1604]" strokeweight="1pt">
                <v:stroke joinstyle="miter"/>
              </v:oval>
            </w:pict>
          </mc:Fallback>
        </mc:AlternateContent>
      </w:r>
    </w:p>
    <w:p w14:paraId="6166E559" w14:textId="437960CC" w:rsidR="00C27ED4" w:rsidRDefault="00C27ED4" w:rsidP="00C27ED4">
      <w:pPr>
        <w:rPr>
          <w:color w:val="000000"/>
          <w:sz w:val="28"/>
          <w:szCs w:val="28"/>
        </w:rPr>
      </w:pPr>
    </w:p>
    <w:p w14:paraId="2283474E" w14:textId="432201E4" w:rsidR="00C27ED4" w:rsidRDefault="008646AA" w:rsidP="00C27ED4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</w:t>
      </w:r>
      <w:r w:rsidR="008D25D6">
        <w:rPr>
          <w:color w:val="000000"/>
          <w:sz w:val="28"/>
          <w:szCs w:val="28"/>
        </w:rPr>
        <w:t xml:space="preserve">Low </w:t>
      </w:r>
      <w:r>
        <w:rPr>
          <w:color w:val="000000"/>
          <w:sz w:val="28"/>
          <w:szCs w:val="28"/>
        </w:rPr>
        <w:t xml:space="preserve">             Avoid                                                           Accommodate </w:t>
      </w:r>
    </w:p>
    <w:p w14:paraId="123CF073" w14:textId="46E122C6" w:rsidR="00C27ED4" w:rsidRDefault="00C27ED4" w:rsidP="00C27ED4">
      <w:pPr>
        <w:rPr>
          <w:color w:val="000000"/>
          <w:sz w:val="28"/>
          <w:szCs w:val="28"/>
        </w:rPr>
      </w:pPr>
    </w:p>
    <w:p w14:paraId="45FFEC35" w14:textId="050CD79E" w:rsidR="00C27ED4" w:rsidRDefault="00C27ED4" w:rsidP="00C27ED4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</w:t>
      </w:r>
      <w:r w:rsidR="008D25D6">
        <w:rPr>
          <w:color w:val="000000"/>
          <w:sz w:val="28"/>
          <w:szCs w:val="28"/>
        </w:rPr>
        <w:t xml:space="preserve">Low </w:t>
      </w:r>
      <w:r>
        <w:rPr>
          <w:color w:val="000000"/>
          <w:sz w:val="28"/>
          <w:szCs w:val="28"/>
        </w:rPr>
        <w:t xml:space="preserve">                       Co -operation </w:t>
      </w:r>
      <w:r w:rsidR="008D25D6">
        <w:rPr>
          <w:color w:val="000000"/>
          <w:sz w:val="28"/>
          <w:szCs w:val="28"/>
        </w:rPr>
        <w:t xml:space="preserve">                       High </w:t>
      </w:r>
    </w:p>
    <w:p w14:paraId="761151E1" w14:textId="77777777" w:rsidR="00B37FED" w:rsidRDefault="009B7DF4" w:rsidP="00C27ED4">
      <w:pPr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               </w:t>
      </w:r>
    </w:p>
    <w:p w14:paraId="58B873EE" w14:textId="2ECF4E16" w:rsidR="009B7DF4" w:rsidRDefault="009B7DF4" w:rsidP="00C27ED4">
      <w:pPr>
        <w:rPr>
          <w:b/>
          <w:bCs/>
          <w:color w:val="000000"/>
          <w:sz w:val="28"/>
          <w:szCs w:val="28"/>
        </w:rPr>
      </w:pPr>
      <w:r w:rsidRPr="009B7DF4">
        <w:rPr>
          <w:b/>
          <w:bCs/>
          <w:color w:val="000000"/>
          <w:sz w:val="28"/>
          <w:szCs w:val="28"/>
        </w:rPr>
        <w:t xml:space="preserve">X Axis – Co -operation, Y axis – Assertiveness </w:t>
      </w:r>
    </w:p>
    <w:p w14:paraId="61F360DB" w14:textId="43FA581C" w:rsidR="00C841FB" w:rsidRPr="00897213" w:rsidRDefault="00C841FB" w:rsidP="00C27ED4">
      <w:pPr>
        <w:rPr>
          <w:color w:val="000000"/>
          <w:sz w:val="28"/>
          <w:szCs w:val="28"/>
        </w:rPr>
      </w:pPr>
      <w:r w:rsidRPr="009B7DF4">
        <w:rPr>
          <w:b/>
          <w:bCs/>
          <w:color w:val="000000"/>
          <w:sz w:val="28"/>
          <w:szCs w:val="28"/>
        </w:rPr>
        <w:t xml:space="preserve">Thomas Kilmann </w:t>
      </w:r>
      <w:r>
        <w:rPr>
          <w:b/>
          <w:bCs/>
          <w:color w:val="000000"/>
          <w:sz w:val="28"/>
          <w:szCs w:val="28"/>
        </w:rPr>
        <w:t xml:space="preserve">Technique </w:t>
      </w:r>
      <w:r w:rsidRPr="00897213">
        <w:rPr>
          <w:color w:val="000000"/>
          <w:sz w:val="28"/>
          <w:szCs w:val="28"/>
        </w:rPr>
        <w:t>-It is widely used for a tool assessing conflicts resolution styles and guiding individuals for selecting appropriate st</w:t>
      </w:r>
      <w:r w:rsidR="00897213" w:rsidRPr="00897213">
        <w:rPr>
          <w:color w:val="000000"/>
          <w:sz w:val="28"/>
          <w:szCs w:val="28"/>
        </w:rPr>
        <w:t xml:space="preserve">rategies </w:t>
      </w:r>
      <w:r w:rsidR="00897213">
        <w:rPr>
          <w:color w:val="000000"/>
          <w:sz w:val="28"/>
          <w:szCs w:val="28"/>
        </w:rPr>
        <w:t xml:space="preserve">to </w:t>
      </w:r>
      <w:r w:rsidR="00897213" w:rsidRPr="00897213">
        <w:rPr>
          <w:color w:val="000000"/>
          <w:sz w:val="28"/>
          <w:szCs w:val="28"/>
        </w:rPr>
        <w:t>manage conflicts.</w:t>
      </w:r>
    </w:p>
    <w:p w14:paraId="65A992B2" w14:textId="55B243B3" w:rsidR="00C841FB" w:rsidRDefault="00C841FB" w:rsidP="00C27ED4">
      <w:pPr>
        <w:rPr>
          <w:b/>
          <w:bCs/>
          <w:color w:val="000000"/>
          <w:sz w:val="28"/>
          <w:szCs w:val="28"/>
        </w:rPr>
      </w:pPr>
    </w:p>
    <w:p w14:paraId="32DC1806" w14:textId="40926A88" w:rsidR="00A536FA" w:rsidRDefault="00A536FA" w:rsidP="00C27ED4">
      <w:pPr>
        <w:rPr>
          <w:b/>
          <w:bCs/>
          <w:color w:val="000000"/>
          <w:sz w:val="28"/>
          <w:szCs w:val="28"/>
        </w:rPr>
      </w:pPr>
    </w:p>
    <w:p w14:paraId="4C0DC0C4" w14:textId="46A9057B" w:rsidR="00A536FA" w:rsidRDefault="00A536FA" w:rsidP="00C27ED4">
      <w:pPr>
        <w:rPr>
          <w:b/>
          <w:bCs/>
          <w:color w:val="000000"/>
          <w:sz w:val="28"/>
          <w:szCs w:val="28"/>
        </w:rPr>
      </w:pPr>
    </w:p>
    <w:p w14:paraId="6177FAA8" w14:textId="52D7E3F5" w:rsidR="00A536FA" w:rsidRDefault="00A536FA" w:rsidP="00C27ED4">
      <w:pPr>
        <w:rPr>
          <w:b/>
          <w:bCs/>
          <w:color w:val="000000"/>
          <w:sz w:val="28"/>
          <w:szCs w:val="28"/>
        </w:rPr>
      </w:pPr>
    </w:p>
    <w:p w14:paraId="23050A9F" w14:textId="77777777" w:rsidR="00F64D21" w:rsidRPr="00F64D21" w:rsidRDefault="00F64D21" w:rsidP="00F64D2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color w:val="000000"/>
          <w:sz w:val="24"/>
          <w:szCs w:val="24"/>
        </w:rPr>
      </w:pPr>
    </w:p>
    <w:p w14:paraId="3F51218B" w14:textId="43140CFB" w:rsidR="00A536FA" w:rsidRDefault="00F64D21" w:rsidP="00F64D21">
      <w:pPr>
        <w:rPr>
          <w:rFonts w:ascii="Calibri" w:hAnsi="Calibri" w:cs="Calibri"/>
          <w:b/>
          <w:bCs/>
          <w:color w:val="000000"/>
          <w:sz w:val="28"/>
          <w:szCs w:val="28"/>
        </w:rPr>
      </w:pPr>
      <w:r w:rsidRPr="00F64D21">
        <w:rPr>
          <w:rFonts w:ascii="Calibri" w:hAnsi="Calibri" w:cs="Calibri"/>
          <w:b/>
          <w:bCs/>
          <w:color w:val="000000"/>
          <w:sz w:val="28"/>
          <w:szCs w:val="28"/>
        </w:rPr>
        <w:t xml:space="preserve"> </w:t>
      </w:r>
      <w:r>
        <w:rPr>
          <w:rFonts w:ascii="Calibri" w:hAnsi="Calibri" w:cs="Calibri"/>
          <w:b/>
          <w:bCs/>
          <w:color w:val="000000"/>
          <w:sz w:val="28"/>
          <w:szCs w:val="28"/>
        </w:rPr>
        <w:t>Question -1</w:t>
      </w:r>
      <w:r w:rsidR="009825D8">
        <w:rPr>
          <w:rFonts w:ascii="Calibri" w:hAnsi="Calibri" w:cs="Calibri"/>
          <w:b/>
          <w:bCs/>
          <w:color w:val="000000"/>
          <w:sz w:val="28"/>
          <w:szCs w:val="28"/>
        </w:rPr>
        <w:t xml:space="preserve">0 </w:t>
      </w:r>
      <w:r>
        <w:rPr>
          <w:rFonts w:ascii="Calibri" w:hAnsi="Calibri" w:cs="Calibri"/>
          <w:b/>
          <w:bCs/>
          <w:color w:val="000000"/>
          <w:sz w:val="28"/>
          <w:szCs w:val="28"/>
        </w:rPr>
        <w:t xml:space="preserve">  </w:t>
      </w:r>
      <w:r w:rsidRPr="00F64D21">
        <w:rPr>
          <w:rFonts w:ascii="Calibri" w:hAnsi="Calibri" w:cs="Calibri"/>
          <w:b/>
          <w:bCs/>
          <w:color w:val="000000"/>
          <w:sz w:val="28"/>
          <w:szCs w:val="28"/>
        </w:rPr>
        <w:t>List down the reasons for project failure – 6 Marks</w:t>
      </w:r>
    </w:p>
    <w:p w14:paraId="7342CF93" w14:textId="652224CC" w:rsidR="009825D8" w:rsidRDefault="009825D8" w:rsidP="00F64D21">
      <w:pPr>
        <w:rPr>
          <w:rFonts w:ascii="Calibri" w:hAnsi="Calibri" w:cs="Calibri"/>
          <w:b/>
          <w:bCs/>
          <w:color w:val="000000"/>
          <w:sz w:val="28"/>
          <w:szCs w:val="28"/>
        </w:rPr>
      </w:pPr>
    </w:p>
    <w:p w14:paraId="69EAA39D" w14:textId="329B371C" w:rsidR="009825D8" w:rsidRPr="00DE604A" w:rsidRDefault="009825D8" w:rsidP="009825D8">
      <w:pPr>
        <w:pStyle w:val="ListParagraph"/>
        <w:numPr>
          <w:ilvl w:val="0"/>
          <w:numId w:val="14"/>
        </w:numPr>
        <w:rPr>
          <w:color w:val="000000"/>
          <w:sz w:val="28"/>
          <w:szCs w:val="28"/>
        </w:rPr>
      </w:pPr>
      <w:r w:rsidRPr="00DE604A">
        <w:rPr>
          <w:color w:val="000000"/>
          <w:sz w:val="28"/>
          <w:szCs w:val="28"/>
        </w:rPr>
        <w:t xml:space="preserve">Poor Planning </w:t>
      </w:r>
    </w:p>
    <w:p w14:paraId="079DFB40" w14:textId="77777777" w:rsidR="009825D8" w:rsidRPr="00DE604A" w:rsidRDefault="009825D8" w:rsidP="009825D8">
      <w:pPr>
        <w:rPr>
          <w:color w:val="000000"/>
          <w:sz w:val="28"/>
          <w:szCs w:val="28"/>
        </w:rPr>
      </w:pPr>
    </w:p>
    <w:p w14:paraId="7A5E9294" w14:textId="5CC94F4A" w:rsidR="009825D8" w:rsidRPr="00DE604A" w:rsidRDefault="009825D8" w:rsidP="009825D8">
      <w:pPr>
        <w:pStyle w:val="ListParagraph"/>
        <w:numPr>
          <w:ilvl w:val="0"/>
          <w:numId w:val="14"/>
        </w:numPr>
        <w:rPr>
          <w:color w:val="000000"/>
          <w:sz w:val="28"/>
          <w:szCs w:val="28"/>
        </w:rPr>
      </w:pPr>
      <w:r w:rsidRPr="00DE604A">
        <w:rPr>
          <w:color w:val="000000"/>
          <w:sz w:val="28"/>
          <w:szCs w:val="28"/>
        </w:rPr>
        <w:t xml:space="preserve">Unclear Objectives and Requirements </w:t>
      </w:r>
    </w:p>
    <w:p w14:paraId="31F3A0BA" w14:textId="77777777" w:rsidR="009825D8" w:rsidRPr="00DE604A" w:rsidRDefault="009825D8" w:rsidP="009825D8">
      <w:pPr>
        <w:rPr>
          <w:color w:val="000000"/>
          <w:sz w:val="28"/>
          <w:szCs w:val="28"/>
        </w:rPr>
      </w:pPr>
    </w:p>
    <w:p w14:paraId="2444DBE3" w14:textId="75F614BD" w:rsidR="009825D8" w:rsidRPr="00DE604A" w:rsidRDefault="009825D8" w:rsidP="009825D8">
      <w:pPr>
        <w:pStyle w:val="ListParagraph"/>
        <w:numPr>
          <w:ilvl w:val="0"/>
          <w:numId w:val="14"/>
        </w:numPr>
        <w:rPr>
          <w:color w:val="000000"/>
          <w:sz w:val="28"/>
          <w:szCs w:val="28"/>
        </w:rPr>
      </w:pPr>
      <w:r w:rsidRPr="00DE604A">
        <w:rPr>
          <w:color w:val="000000"/>
          <w:sz w:val="28"/>
          <w:szCs w:val="28"/>
        </w:rPr>
        <w:t xml:space="preserve">In adequate Risk Management </w:t>
      </w:r>
    </w:p>
    <w:p w14:paraId="530B85F5" w14:textId="77777777" w:rsidR="009825D8" w:rsidRPr="00DE604A" w:rsidRDefault="009825D8" w:rsidP="009825D8">
      <w:pPr>
        <w:pStyle w:val="ListParagraph"/>
        <w:rPr>
          <w:color w:val="000000"/>
          <w:sz w:val="28"/>
          <w:szCs w:val="28"/>
        </w:rPr>
      </w:pPr>
    </w:p>
    <w:p w14:paraId="7C869B94" w14:textId="77777777" w:rsidR="009825D8" w:rsidRPr="00DE604A" w:rsidRDefault="009825D8" w:rsidP="009825D8">
      <w:pPr>
        <w:pStyle w:val="ListParagraph"/>
        <w:rPr>
          <w:color w:val="000000"/>
          <w:sz w:val="28"/>
          <w:szCs w:val="28"/>
        </w:rPr>
      </w:pPr>
    </w:p>
    <w:p w14:paraId="0E576B59" w14:textId="2B0CB250" w:rsidR="009825D8" w:rsidRPr="00DE604A" w:rsidRDefault="009825D8" w:rsidP="009825D8">
      <w:pPr>
        <w:pStyle w:val="ListParagraph"/>
        <w:numPr>
          <w:ilvl w:val="0"/>
          <w:numId w:val="14"/>
        </w:numPr>
        <w:rPr>
          <w:color w:val="000000"/>
          <w:sz w:val="28"/>
          <w:szCs w:val="28"/>
        </w:rPr>
      </w:pPr>
      <w:r w:rsidRPr="00DE604A">
        <w:rPr>
          <w:color w:val="000000"/>
          <w:sz w:val="28"/>
          <w:szCs w:val="28"/>
        </w:rPr>
        <w:t xml:space="preserve">Poor Communication </w:t>
      </w:r>
    </w:p>
    <w:p w14:paraId="2121736B" w14:textId="77777777" w:rsidR="009825D8" w:rsidRPr="00DE604A" w:rsidRDefault="009825D8" w:rsidP="009825D8">
      <w:pPr>
        <w:pStyle w:val="ListParagraph"/>
        <w:rPr>
          <w:color w:val="000000"/>
          <w:sz w:val="28"/>
          <w:szCs w:val="28"/>
        </w:rPr>
      </w:pPr>
    </w:p>
    <w:p w14:paraId="27EEF69E" w14:textId="11F806C1" w:rsidR="00DE604A" w:rsidRPr="00DE604A" w:rsidRDefault="009825D8" w:rsidP="00DE604A">
      <w:pPr>
        <w:pStyle w:val="ListParagraph"/>
        <w:numPr>
          <w:ilvl w:val="0"/>
          <w:numId w:val="14"/>
        </w:numPr>
        <w:rPr>
          <w:color w:val="000000"/>
          <w:sz w:val="28"/>
          <w:szCs w:val="28"/>
        </w:rPr>
      </w:pPr>
      <w:r w:rsidRPr="00DE604A">
        <w:rPr>
          <w:color w:val="000000"/>
          <w:sz w:val="28"/>
          <w:szCs w:val="28"/>
        </w:rPr>
        <w:t xml:space="preserve">Scope Creep </w:t>
      </w:r>
    </w:p>
    <w:p w14:paraId="6945D39D" w14:textId="77777777" w:rsidR="009825D8" w:rsidRPr="00DE604A" w:rsidRDefault="009825D8" w:rsidP="009825D8">
      <w:pPr>
        <w:pStyle w:val="ListParagraph"/>
        <w:rPr>
          <w:color w:val="000000"/>
          <w:sz w:val="28"/>
          <w:szCs w:val="28"/>
        </w:rPr>
      </w:pPr>
    </w:p>
    <w:p w14:paraId="3B23D8ED" w14:textId="77777777" w:rsidR="009825D8" w:rsidRPr="00DE604A" w:rsidRDefault="009825D8" w:rsidP="009825D8">
      <w:pPr>
        <w:pStyle w:val="ListParagraph"/>
        <w:rPr>
          <w:color w:val="000000"/>
          <w:sz w:val="28"/>
          <w:szCs w:val="28"/>
        </w:rPr>
      </w:pPr>
    </w:p>
    <w:p w14:paraId="74884EBB" w14:textId="7327D7B4" w:rsidR="009825D8" w:rsidRDefault="009825D8" w:rsidP="009825D8">
      <w:pPr>
        <w:pStyle w:val="ListParagraph"/>
        <w:numPr>
          <w:ilvl w:val="0"/>
          <w:numId w:val="14"/>
        </w:numPr>
        <w:rPr>
          <w:color w:val="000000"/>
          <w:sz w:val="28"/>
          <w:szCs w:val="28"/>
        </w:rPr>
      </w:pPr>
      <w:r w:rsidRPr="00DE604A">
        <w:rPr>
          <w:color w:val="000000"/>
          <w:sz w:val="28"/>
          <w:szCs w:val="28"/>
        </w:rPr>
        <w:t xml:space="preserve">Lack of stakeholder Engagement </w:t>
      </w:r>
    </w:p>
    <w:p w14:paraId="5A8AFA11" w14:textId="77777777" w:rsidR="00DE604A" w:rsidRPr="00DE604A" w:rsidRDefault="00DE604A" w:rsidP="00DE604A">
      <w:pPr>
        <w:pStyle w:val="ListParagraph"/>
        <w:rPr>
          <w:color w:val="000000"/>
          <w:sz w:val="28"/>
          <w:szCs w:val="28"/>
        </w:rPr>
      </w:pPr>
    </w:p>
    <w:p w14:paraId="0F99447D" w14:textId="77777777" w:rsidR="009825D8" w:rsidRPr="00DE604A" w:rsidRDefault="009825D8" w:rsidP="009825D8">
      <w:pPr>
        <w:pStyle w:val="ListParagraph"/>
        <w:rPr>
          <w:color w:val="000000"/>
          <w:sz w:val="28"/>
          <w:szCs w:val="28"/>
        </w:rPr>
      </w:pPr>
    </w:p>
    <w:p w14:paraId="19E61AED" w14:textId="05E52390" w:rsidR="009825D8" w:rsidRPr="00DE604A" w:rsidRDefault="009825D8" w:rsidP="009825D8">
      <w:pPr>
        <w:pStyle w:val="ListParagraph"/>
        <w:numPr>
          <w:ilvl w:val="0"/>
          <w:numId w:val="14"/>
        </w:numPr>
        <w:rPr>
          <w:color w:val="000000"/>
          <w:sz w:val="28"/>
          <w:szCs w:val="28"/>
        </w:rPr>
      </w:pPr>
      <w:r w:rsidRPr="00DE604A">
        <w:rPr>
          <w:color w:val="000000"/>
          <w:sz w:val="28"/>
          <w:szCs w:val="28"/>
        </w:rPr>
        <w:t>Resources Constraints</w:t>
      </w:r>
    </w:p>
    <w:p w14:paraId="7855411E" w14:textId="77777777" w:rsidR="009825D8" w:rsidRPr="00DE604A" w:rsidRDefault="009825D8" w:rsidP="009825D8">
      <w:pPr>
        <w:pStyle w:val="ListParagraph"/>
        <w:rPr>
          <w:color w:val="000000"/>
          <w:sz w:val="28"/>
          <w:szCs w:val="28"/>
        </w:rPr>
      </w:pPr>
    </w:p>
    <w:p w14:paraId="42920EF9" w14:textId="77777777" w:rsidR="009825D8" w:rsidRPr="00DE604A" w:rsidRDefault="009825D8" w:rsidP="009825D8">
      <w:pPr>
        <w:pStyle w:val="ListParagraph"/>
        <w:rPr>
          <w:color w:val="000000"/>
          <w:sz w:val="28"/>
          <w:szCs w:val="28"/>
        </w:rPr>
      </w:pPr>
    </w:p>
    <w:p w14:paraId="3CC14EDD" w14:textId="73D376BB" w:rsidR="009825D8" w:rsidRDefault="009825D8" w:rsidP="009825D8">
      <w:pPr>
        <w:pStyle w:val="ListParagraph"/>
        <w:numPr>
          <w:ilvl w:val="0"/>
          <w:numId w:val="14"/>
        </w:numPr>
        <w:rPr>
          <w:color w:val="000000"/>
          <w:sz w:val="28"/>
          <w:szCs w:val="28"/>
        </w:rPr>
      </w:pPr>
      <w:r w:rsidRPr="00DE604A">
        <w:rPr>
          <w:color w:val="000000"/>
          <w:sz w:val="28"/>
          <w:szCs w:val="28"/>
        </w:rPr>
        <w:t xml:space="preserve">Technical Challenges  </w:t>
      </w:r>
    </w:p>
    <w:p w14:paraId="127EDF7E" w14:textId="772278FE" w:rsidR="00384981" w:rsidRDefault="00384981" w:rsidP="00384981">
      <w:pPr>
        <w:rPr>
          <w:color w:val="000000"/>
          <w:sz w:val="28"/>
          <w:szCs w:val="28"/>
        </w:rPr>
      </w:pPr>
    </w:p>
    <w:p w14:paraId="00889034" w14:textId="1210CBF9" w:rsidR="00384981" w:rsidRDefault="00384981" w:rsidP="00384981">
      <w:pPr>
        <w:rPr>
          <w:color w:val="000000"/>
          <w:sz w:val="28"/>
          <w:szCs w:val="28"/>
        </w:rPr>
      </w:pPr>
    </w:p>
    <w:p w14:paraId="296DC1F6" w14:textId="72B6C9AD" w:rsidR="00384981" w:rsidRDefault="00384981" w:rsidP="00384981">
      <w:pPr>
        <w:rPr>
          <w:color w:val="000000"/>
          <w:sz w:val="28"/>
          <w:szCs w:val="28"/>
        </w:rPr>
      </w:pPr>
    </w:p>
    <w:p w14:paraId="6963E918" w14:textId="38F22DE3" w:rsidR="00384981" w:rsidRDefault="00384981" w:rsidP="00384981">
      <w:pPr>
        <w:rPr>
          <w:color w:val="000000"/>
          <w:sz w:val="28"/>
          <w:szCs w:val="28"/>
        </w:rPr>
      </w:pPr>
    </w:p>
    <w:p w14:paraId="3DD73415" w14:textId="03F5E293" w:rsidR="00384981" w:rsidRDefault="00384981" w:rsidP="00384981">
      <w:pPr>
        <w:rPr>
          <w:color w:val="000000"/>
          <w:sz w:val="28"/>
          <w:szCs w:val="28"/>
        </w:rPr>
      </w:pPr>
    </w:p>
    <w:p w14:paraId="0B01C5D2" w14:textId="5E0EC767" w:rsidR="00384981" w:rsidRDefault="00384981" w:rsidP="00384981">
      <w:pPr>
        <w:rPr>
          <w:color w:val="000000"/>
          <w:sz w:val="28"/>
          <w:szCs w:val="28"/>
        </w:rPr>
      </w:pPr>
    </w:p>
    <w:p w14:paraId="7804AA82" w14:textId="660E333D" w:rsidR="00384981" w:rsidRDefault="00384981" w:rsidP="00384981">
      <w:pPr>
        <w:rPr>
          <w:color w:val="000000"/>
          <w:sz w:val="28"/>
          <w:szCs w:val="28"/>
        </w:rPr>
      </w:pPr>
    </w:p>
    <w:p w14:paraId="49D0884C" w14:textId="60099CFB" w:rsidR="00384981" w:rsidRDefault="00384981" w:rsidP="00384981">
      <w:pPr>
        <w:rPr>
          <w:color w:val="000000"/>
          <w:sz w:val="28"/>
          <w:szCs w:val="28"/>
        </w:rPr>
      </w:pPr>
    </w:p>
    <w:p w14:paraId="375DE888" w14:textId="28AE6A98" w:rsidR="00384981" w:rsidRDefault="00384981" w:rsidP="00384981">
      <w:pPr>
        <w:rPr>
          <w:color w:val="000000"/>
          <w:sz w:val="28"/>
          <w:szCs w:val="28"/>
        </w:rPr>
      </w:pPr>
    </w:p>
    <w:p w14:paraId="463C241B" w14:textId="7B2707D6" w:rsidR="00384981" w:rsidRDefault="00384981" w:rsidP="00384981">
      <w:pPr>
        <w:pStyle w:val="Default"/>
        <w:rPr>
          <w:b/>
          <w:bCs/>
          <w:sz w:val="28"/>
          <w:szCs w:val="28"/>
        </w:rPr>
      </w:pPr>
      <w:r w:rsidRPr="00384981">
        <w:rPr>
          <w:b/>
          <w:bCs/>
          <w:sz w:val="28"/>
          <w:szCs w:val="28"/>
        </w:rPr>
        <w:lastRenderedPageBreak/>
        <w:t>Question -11</w:t>
      </w:r>
      <w:r>
        <w:rPr>
          <w:sz w:val="28"/>
          <w:szCs w:val="28"/>
        </w:rPr>
        <w:t xml:space="preserve"> </w:t>
      </w:r>
      <w:r w:rsidRPr="00384981">
        <w:rPr>
          <w:b/>
          <w:bCs/>
          <w:sz w:val="28"/>
          <w:szCs w:val="28"/>
        </w:rPr>
        <w:t>List the Challenges faced in projects for BA</w:t>
      </w:r>
    </w:p>
    <w:p w14:paraId="2364A42D" w14:textId="66FB2524" w:rsidR="00384981" w:rsidRDefault="00384981" w:rsidP="00384981">
      <w:pPr>
        <w:pStyle w:val="Default"/>
        <w:rPr>
          <w:b/>
          <w:bCs/>
          <w:sz w:val="28"/>
          <w:szCs w:val="28"/>
        </w:rPr>
      </w:pPr>
    </w:p>
    <w:p w14:paraId="4BCCCB44" w14:textId="0A9ECCD8" w:rsidR="00384981" w:rsidRDefault="00384981" w:rsidP="00384981">
      <w:pPr>
        <w:pStyle w:val="Default"/>
        <w:rPr>
          <w:b/>
          <w:bCs/>
          <w:sz w:val="28"/>
          <w:szCs w:val="28"/>
        </w:rPr>
      </w:pPr>
    </w:p>
    <w:p w14:paraId="0925257B" w14:textId="7BBAE2D5" w:rsidR="00384981" w:rsidRDefault="00384981" w:rsidP="00384981">
      <w:pPr>
        <w:pStyle w:val="Default"/>
        <w:rPr>
          <w:sz w:val="28"/>
          <w:szCs w:val="28"/>
        </w:rPr>
      </w:pPr>
      <w:r w:rsidRPr="00384981">
        <w:rPr>
          <w:sz w:val="28"/>
          <w:szCs w:val="28"/>
        </w:rPr>
        <w:t xml:space="preserve">The challenges faced in BA project are – </w:t>
      </w:r>
    </w:p>
    <w:p w14:paraId="4B9CF300" w14:textId="77777777" w:rsidR="00384981" w:rsidRDefault="00384981" w:rsidP="00384981">
      <w:pPr>
        <w:pStyle w:val="Default"/>
        <w:rPr>
          <w:sz w:val="28"/>
          <w:szCs w:val="28"/>
        </w:rPr>
      </w:pPr>
    </w:p>
    <w:p w14:paraId="4C12D810" w14:textId="71805A41" w:rsidR="00384981" w:rsidRDefault="00D02A96" w:rsidP="00D02A9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1-</w:t>
      </w:r>
      <w:r w:rsidR="00384981" w:rsidRPr="00D02A96">
        <w:rPr>
          <w:sz w:val="28"/>
          <w:szCs w:val="28"/>
        </w:rPr>
        <w:t>Unclear and changing Requirements</w:t>
      </w:r>
    </w:p>
    <w:p w14:paraId="641373C9" w14:textId="77777777" w:rsidR="006041FB" w:rsidRPr="00D02A96" w:rsidRDefault="006041FB" w:rsidP="00D02A96">
      <w:pPr>
        <w:pStyle w:val="Default"/>
        <w:rPr>
          <w:sz w:val="28"/>
          <w:szCs w:val="28"/>
        </w:rPr>
      </w:pPr>
    </w:p>
    <w:p w14:paraId="4BCCF81B" w14:textId="1156F15D" w:rsidR="00384981" w:rsidRDefault="00384981" w:rsidP="00384981">
      <w:pPr>
        <w:pStyle w:val="Default"/>
        <w:rPr>
          <w:sz w:val="28"/>
          <w:szCs w:val="28"/>
        </w:rPr>
      </w:pPr>
    </w:p>
    <w:p w14:paraId="4F76302F" w14:textId="594DCFBE" w:rsidR="00384981" w:rsidRDefault="00D02A96" w:rsidP="00384981">
      <w:pPr>
        <w:pStyle w:val="Default"/>
        <w:rPr>
          <w:sz w:val="28"/>
          <w:szCs w:val="28"/>
        </w:rPr>
      </w:pPr>
      <w:r>
        <w:rPr>
          <w:sz w:val="28"/>
          <w:szCs w:val="28"/>
        </w:rPr>
        <w:t>2-</w:t>
      </w:r>
      <w:r w:rsidR="00384981">
        <w:rPr>
          <w:sz w:val="28"/>
          <w:szCs w:val="28"/>
        </w:rPr>
        <w:t xml:space="preserve">Managing stakeholder Expectations </w:t>
      </w:r>
    </w:p>
    <w:p w14:paraId="1927912E" w14:textId="77777777" w:rsidR="006041FB" w:rsidRDefault="006041FB" w:rsidP="00384981">
      <w:pPr>
        <w:pStyle w:val="Default"/>
        <w:rPr>
          <w:sz w:val="28"/>
          <w:szCs w:val="28"/>
        </w:rPr>
      </w:pPr>
    </w:p>
    <w:p w14:paraId="6DED5D24" w14:textId="461B15C7" w:rsidR="00384981" w:rsidRDefault="00384981" w:rsidP="00384981">
      <w:pPr>
        <w:pStyle w:val="Default"/>
        <w:rPr>
          <w:sz w:val="28"/>
          <w:szCs w:val="28"/>
        </w:rPr>
      </w:pPr>
    </w:p>
    <w:p w14:paraId="181F5C1F" w14:textId="1DF94D6E" w:rsidR="00384981" w:rsidRDefault="00D02A96" w:rsidP="00D02A9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3-</w:t>
      </w:r>
      <w:r w:rsidR="00384981">
        <w:rPr>
          <w:sz w:val="28"/>
          <w:szCs w:val="28"/>
        </w:rPr>
        <w:t xml:space="preserve">Scope Creep and Scope Management </w:t>
      </w:r>
    </w:p>
    <w:p w14:paraId="001C45E3" w14:textId="77777777" w:rsidR="006041FB" w:rsidRDefault="006041FB" w:rsidP="00D02A96">
      <w:pPr>
        <w:pStyle w:val="Default"/>
        <w:rPr>
          <w:sz w:val="28"/>
          <w:szCs w:val="28"/>
        </w:rPr>
      </w:pPr>
    </w:p>
    <w:p w14:paraId="517A6E4C" w14:textId="2F1940AA" w:rsidR="00384981" w:rsidRDefault="00384981" w:rsidP="00384981">
      <w:pPr>
        <w:pStyle w:val="Default"/>
        <w:rPr>
          <w:sz w:val="28"/>
          <w:szCs w:val="28"/>
        </w:rPr>
      </w:pPr>
    </w:p>
    <w:p w14:paraId="76D27D6A" w14:textId="57B1CF88" w:rsidR="00384981" w:rsidRDefault="00D02A96" w:rsidP="00384981">
      <w:pPr>
        <w:pStyle w:val="Default"/>
        <w:rPr>
          <w:sz w:val="28"/>
          <w:szCs w:val="28"/>
        </w:rPr>
      </w:pPr>
      <w:r>
        <w:rPr>
          <w:sz w:val="28"/>
          <w:szCs w:val="28"/>
        </w:rPr>
        <w:t>4-</w:t>
      </w:r>
      <w:r w:rsidR="00384981">
        <w:rPr>
          <w:sz w:val="28"/>
          <w:szCs w:val="28"/>
        </w:rPr>
        <w:t xml:space="preserve">Time and Resource Constraints </w:t>
      </w:r>
    </w:p>
    <w:p w14:paraId="5B738BD8" w14:textId="77777777" w:rsidR="006041FB" w:rsidRDefault="006041FB" w:rsidP="00384981">
      <w:pPr>
        <w:pStyle w:val="Default"/>
        <w:rPr>
          <w:sz w:val="28"/>
          <w:szCs w:val="28"/>
        </w:rPr>
      </w:pPr>
    </w:p>
    <w:p w14:paraId="03583CAB" w14:textId="6B1C1076" w:rsidR="00384981" w:rsidRDefault="00384981" w:rsidP="00384981">
      <w:pPr>
        <w:pStyle w:val="Default"/>
        <w:rPr>
          <w:sz w:val="28"/>
          <w:szCs w:val="28"/>
        </w:rPr>
      </w:pPr>
    </w:p>
    <w:p w14:paraId="2EB05C61" w14:textId="7AC8B3DC" w:rsidR="00384981" w:rsidRDefault="00D02A96" w:rsidP="00384981">
      <w:pPr>
        <w:pStyle w:val="Default"/>
        <w:rPr>
          <w:sz w:val="28"/>
          <w:szCs w:val="28"/>
        </w:rPr>
      </w:pPr>
      <w:r>
        <w:rPr>
          <w:sz w:val="28"/>
          <w:szCs w:val="28"/>
        </w:rPr>
        <w:t>5-</w:t>
      </w:r>
      <w:r w:rsidR="00384981">
        <w:rPr>
          <w:sz w:val="28"/>
          <w:szCs w:val="28"/>
        </w:rPr>
        <w:t xml:space="preserve">Quality Assurance and Testing </w:t>
      </w:r>
    </w:p>
    <w:p w14:paraId="00A8E953" w14:textId="77777777" w:rsidR="006041FB" w:rsidRDefault="006041FB" w:rsidP="00384981">
      <w:pPr>
        <w:pStyle w:val="Default"/>
        <w:rPr>
          <w:sz w:val="28"/>
          <w:szCs w:val="28"/>
        </w:rPr>
      </w:pPr>
    </w:p>
    <w:p w14:paraId="5A68B150" w14:textId="7D6737E7" w:rsidR="00384981" w:rsidRDefault="00384981" w:rsidP="00384981">
      <w:pPr>
        <w:pStyle w:val="Default"/>
        <w:rPr>
          <w:sz w:val="28"/>
          <w:szCs w:val="28"/>
        </w:rPr>
      </w:pPr>
    </w:p>
    <w:p w14:paraId="7BD8A40E" w14:textId="6B0BC5EE" w:rsidR="00384981" w:rsidRDefault="00D02A96" w:rsidP="00D02A9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6-</w:t>
      </w:r>
      <w:r w:rsidR="00384981">
        <w:rPr>
          <w:sz w:val="28"/>
          <w:szCs w:val="28"/>
        </w:rPr>
        <w:t>Documentation and Knowledge Management</w:t>
      </w:r>
    </w:p>
    <w:p w14:paraId="3DB51ED1" w14:textId="77777777" w:rsidR="006041FB" w:rsidRDefault="006041FB" w:rsidP="00D02A96">
      <w:pPr>
        <w:pStyle w:val="Default"/>
        <w:rPr>
          <w:sz w:val="28"/>
          <w:szCs w:val="28"/>
        </w:rPr>
      </w:pPr>
    </w:p>
    <w:p w14:paraId="7B0EFF67" w14:textId="096912A0" w:rsidR="00384981" w:rsidRDefault="00384981" w:rsidP="00384981">
      <w:pPr>
        <w:pStyle w:val="Default"/>
        <w:rPr>
          <w:sz w:val="28"/>
          <w:szCs w:val="28"/>
        </w:rPr>
      </w:pPr>
    </w:p>
    <w:p w14:paraId="1EFC2F83" w14:textId="219F4EFF" w:rsidR="00384981" w:rsidRPr="00384981" w:rsidRDefault="00D02A96" w:rsidP="00384981">
      <w:pPr>
        <w:pStyle w:val="Default"/>
        <w:rPr>
          <w:sz w:val="28"/>
          <w:szCs w:val="28"/>
        </w:rPr>
      </w:pPr>
      <w:r>
        <w:rPr>
          <w:sz w:val="28"/>
          <w:szCs w:val="28"/>
        </w:rPr>
        <w:t>7-</w:t>
      </w:r>
      <w:r w:rsidR="00384981">
        <w:rPr>
          <w:sz w:val="28"/>
          <w:szCs w:val="28"/>
        </w:rPr>
        <w:t xml:space="preserve">Technology Constraint’s and complexity  </w:t>
      </w:r>
    </w:p>
    <w:p w14:paraId="55DCA9C6" w14:textId="6877F93B" w:rsidR="00384981" w:rsidRDefault="00384981" w:rsidP="00384981">
      <w:pPr>
        <w:pStyle w:val="Default"/>
      </w:pPr>
    </w:p>
    <w:p w14:paraId="5DA13FF9" w14:textId="0E2010BF" w:rsidR="00082A8F" w:rsidRDefault="00082A8F" w:rsidP="00384981">
      <w:pPr>
        <w:pStyle w:val="Default"/>
      </w:pPr>
    </w:p>
    <w:p w14:paraId="7F2F2854" w14:textId="4F2B2084" w:rsidR="00082A8F" w:rsidRDefault="00082A8F" w:rsidP="00384981">
      <w:pPr>
        <w:pStyle w:val="Default"/>
      </w:pPr>
    </w:p>
    <w:p w14:paraId="448B477D" w14:textId="2E425097" w:rsidR="00082A8F" w:rsidRDefault="00082A8F" w:rsidP="00384981">
      <w:pPr>
        <w:pStyle w:val="Default"/>
      </w:pPr>
    </w:p>
    <w:p w14:paraId="411A83F4" w14:textId="3144EBFA" w:rsidR="00082A8F" w:rsidRDefault="00082A8F" w:rsidP="00384981">
      <w:pPr>
        <w:pStyle w:val="Default"/>
      </w:pPr>
    </w:p>
    <w:p w14:paraId="3C1DA279" w14:textId="57EECED4" w:rsidR="00082A8F" w:rsidRDefault="00082A8F" w:rsidP="00384981">
      <w:pPr>
        <w:pStyle w:val="Default"/>
      </w:pPr>
    </w:p>
    <w:p w14:paraId="7F8170CE" w14:textId="23D18E37" w:rsidR="00082A8F" w:rsidRDefault="00082A8F" w:rsidP="00384981">
      <w:pPr>
        <w:pStyle w:val="Default"/>
      </w:pPr>
    </w:p>
    <w:p w14:paraId="3949A5BA" w14:textId="5967B0ED" w:rsidR="00082A8F" w:rsidRDefault="00082A8F" w:rsidP="00384981">
      <w:pPr>
        <w:pStyle w:val="Default"/>
      </w:pPr>
    </w:p>
    <w:p w14:paraId="79FB6490" w14:textId="3C4DDACE" w:rsidR="00082A8F" w:rsidRDefault="00082A8F" w:rsidP="00384981">
      <w:pPr>
        <w:pStyle w:val="Default"/>
      </w:pPr>
    </w:p>
    <w:p w14:paraId="11CFD94B" w14:textId="6DCFDE85" w:rsidR="00082A8F" w:rsidRDefault="00082A8F" w:rsidP="00384981">
      <w:pPr>
        <w:pStyle w:val="Default"/>
      </w:pPr>
    </w:p>
    <w:p w14:paraId="5A989112" w14:textId="2A024A04" w:rsidR="00082A8F" w:rsidRDefault="00082A8F" w:rsidP="00384981">
      <w:pPr>
        <w:pStyle w:val="Default"/>
      </w:pPr>
    </w:p>
    <w:p w14:paraId="34DE3333" w14:textId="4B5F0AC3" w:rsidR="00082A8F" w:rsidRDefault="00082A8F" w:rsidP="00384981">
      <w:pPr>
        <w:pStyle w:val="Default"/>
      </w:pPr>
    </w:p>
    <w:p w14:paraId="182CAF83" w14:textId="0555F1CF" w:rsidR="00082A8F" w:rsidRDefault="00082A8F" w:rsidP="00384981">
      <w:pPr>
        <w:pStyle w:val="Default"/>
      </w:pPr>
    </w:p>
    <w:p w14:paraId="4D2A5509" w14:textId="6C0D1501" w:rsidR="00082A8F" w:rsidRDefault="00082A8F" w:rsidP="00384981">
      <w:pPr>
        <w:pStyle w:val="Default"/>
      </w:pPr>
    </w:p>
    <w:p w14:paraId="4CEBC64B" w14:textId="0C22F9B3" w:rsidR="00082A8F" w:rsidRDefault="00082A8F" w:rsidP="00384981">
      <w:pPr>
        <w:pStyle w:val="Default"/>
      </w:pPr>
    </w:p>
    <w:p w14:paraId="34D20253" w14:textId="77AFE9C3" w:rsidR="00082A8F" w:rsidRDefault="00082A8F" w:rsidP="00384981">
      <w:pPr>
        <w:pStyle w:val="Default"/>
      </w:pPr>
    </w:p>
    <w:p w14:paraId="32A7E636" w14:textId="6E376F92" w:rsidR="00082A8F" w:rsidRDefault="00082A8F" w:rsidP="00384981">
      <w:pPr>
        <w:pStyle w:val="Default"/>
      </w:pPr>
    </w:p>
    <w:p w14:paraId="5FC01897" w14:textId="677C5010" w:rsidR="00082A8F" w:rsidRDefault="00082A8F" w:rsidP="00384981">
      <w:pPr>
        <w:pStyle w:val="Default"/>
      </w:pPr>
    </w:p>
    <w:p w14:paraId="10C61890" w14:textId="1AA918AB" w:rsidR="00082A8F" w:rsidRDefault="00082A8F" w:rsidP="00384981">
      <w:pPr>
        <w:pStyle w:val="Default"/>
      </w:pPr>
    </w:p>
    <w:p w14:paraId="4926678C" w14:textId="77777777" w:rsidR="00063656" w:rsidRPr="00063656" w:rsidRDefault="00063656" w:rsidP="000636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64240F1E" w14:textId="68F4B0EB" w:rsidR="00082A8F" w:rsidRDefault="00063656" w:rsidP="00063656">
      <w:pPr>
        <w:pStyle w:val="Default"/>
        <w:rPr>
          <w:rFonts w:ascii="Times New Roman" w:hAnsi="Times New Roman" w:cs="Times New Roman"/>
          <w:b/>
          <w:bCs/>
          <w:sz w:val="28"/>
          <w:szCs w:val="28"/>
        </w:rPr>
      </w:pPr>
      <w:r w:rsidRPr="00063656">
        <w:rPr>
          <w:rFonts w:ascii="Times New Roman" w:hAnsi="Times New Roman" w:cs="Times New Roman"/>
          <w:b/>
          <w:bCs/>
          <w:sz w:val="28"/>
          <w:szCs w:val="28"/>
        </w:rPr>
        <w:t>Question – 12 Write</w:t>
      </w:r>
      <w:r w:rsidRPr="00063656">
        <w:rPr>
          <w:rFonts w:ascii="Times New Roman" w:hAnsi="Times New Roman" w:cs="Times New Roman"/>
          <w:b/>
          <w:bCs/>
          <w:sz w:val="28"/>
          <w:szCs w:val="28"/>
        </w:rPr>
        <w:t xml:space="preserve"> about Document Naming Standards </w:t>
      </w:r>
    </w:p>
    <w:p w14:paraId="0E34258E" w14:textId="01916792" w:rsidR="00063656" w:rsidRDefault="00063656" w:rsidP="00063656">
      <w:pPr>
        <w:pStyle w:val="Default"/>
        <w:rPr>
          <w:rFonts w:ascii="Times New Roman" w:hAnsi="Times New Roman" w:cs="Times New Roman"/>
          <w:b/>
          <w:bCs/>
          <w:sz w:val="28"/>
          <w:szCs w:val="28"/>
        </w:rPr>
      </w:pPr>
    </w:p>
    <w:p w14:paraId="423EFB3E" w14:textId="05396400" w:rsidR="00063656" w:rsidRDefault="00063656" w:rsidP="00063656">
      <w:pPr>
        <w:pStyle w:val="Default"/>
        <w:rPr>
          <w:rFonts w:ascii="Times New Roman" w:hAnsi="Times New Roman" w:cs="Times New Roman"/>
          <w:b/>
          <w:bCs/>
          <w:sz w:val="28"/>
          <w:szCs w:val="28"/>
        </w:rPr>
      </w:pPr>
    </w:p>
    <w:p w14:paraId="75768640" w14:textId="77777777" w:rsidR="009B2305" w:rsidRDefault="00063656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  <w:r w:rsidRPr="009B2305">
        <w:rPr>
          <w:rFonts w:ascii="Times New Roman" w:hAnsi="Times New Roman" w:cs="Times New Roman"/>
          <w:sz w:val="28"/>
          <w:szCs w:val="28"/>
        </w:rPr>
        <w:t xml:space="preserve">A document numbering standard is a </w:t>
      </w:r>
      <w:r w:rsidR="009B2305" w:rsidRPr="009B2305">
        <w:rPr>
          <w:rFonts w:ascii="Times New Roman" w:hAnsi="Times New Roman" w:cs="Times New Roman"/>
          <w:sz w:val="28"/>
          <w:szCs w:val="28"/>
        </w:rPr>
        <w:t xml:space="preserve">systematic approach to assign unique </w:t>
      </w:r>
    </w:p>
    <w:p w14:paraId="7F6FDF44" w14:textId="77777777" w:rsidR="009B2305" w:rsidRDefault="009B2305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</w:p>
    <w:p w14:paraId="6BB0B78A" w14:textId="77777777" w:rsidR="009B2305" w:rsidRDefault="009B2305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  <w:r w:rsidRPr="009B2305">
        <w:rPr>
          <w:rFonts w:ascii="Times New Roman" w:hAnsi="Times New Roman" w:cs="Times New Roman"/>
          <w:sz w:val="28"/>
          <w:szCs w:val="28"/>
        </w:rPr>
        <w:t xml:space="preserve">identifiers to various documents created and used throughout the development </w:t>
      </w:r>
    </w:p>
    <w:p w14:paraId="027AE2B7" w14:textId="77777777" w:rsidR="009B2305" w:rsidRDefault="009B2305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</w:p>
    <w:p w14:paraId="05BE1737" w14:textId="6327C1CE" w:rsidR="00063656" w:rsidRDefault="009B2305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  <w:r w:rsidRPr="009B2305">
        <w:rPr>
          <w:rFonts w:ascii="Times New Roman" w:hAnsi="Times New Roman" w:cs="Times New Roman"/>
          <w:sz w:val="28"/>
          <w:szCs w:val="28"/>
        </w:rPr>
        <w:t xml:space="preserve">process. </w:t>
      </w:r>
      <w:r>
        <w:rPr>
          <w:rFonts w:ascii="Times New Roman" w:hAnsi="Times New Roman" w:cs="Times New Roman"/>
          <w:sz w:val="28"/>
          <w:szCs w:val="28"/>
        </w:rPr>
        <w:t xml:space="preserve">All Documents are named using some standards </w:t>
      </w:r>
    </w:p>
    <w:p w14:paraId="0742E15E" w14:textId="2BCC8B59" w:rsidR="009B2305" w:rsidRDefault="009B2305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</w:p>
    <w:p w14:paraId="610A91A6" w14:textId="498B6909" w:rsidR="009B2305" w:rsidRDefault="009B2305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like [project ID] [Document Type] V [X]D [Y]. Ext </w:t>
      </w:r>
    </w:p>
    <w:p w14:paraId="3DB02D2B" w14:textId="2AC1AAC1" w:rsidR="009B2305" w:rsidRDefault="009B2305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</w:p>
    <w:p w14:paraId="481FFAA5" w14:textId="77777777" w:rsidR="009B2305" w:rsidRDefault="009B2305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Example- Suppose we have a project with the ID “PROJ123” and we are </w:t>
      </w:r>
    </w:p>
    <w:p w14:paraId="4CBB2D90" w14:textId="77777777" w:rsidR="009B2305" w:rsidRDefault="009B2305" w:rsidP="00063656">
      <w:pPr>
        <w:pStyle w:val="Default"/>
        <w:rPr>
          <w:rFonts w:ascii="Times New Roman" w:hAnsi="Times New Roman" w:cs="Times New Roman"/>
          <w:sz w:val="28"/>
          <w:szCs w:val="28"/>
        </w:rPr>
      </w:pPr>
    </w:p>
    <w:p w14:paraId="62C089AD" w14:textId="1F5786BB" w:rsidR="009B2305" w:rsidRPr="009B2305" w:rsidRDefault="009B2305" w:rsidP="00063656">
      <w:pPr>
        <w:pStyle w:val="Default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working on the Requirements Specification Document.</w:t>
      </w:r>
    </w:p>
    <w:p w14:paraId="540C2A2A" w14:textId="43CFCC52" w:rsidR="009825D8" w:rsidRDefault="009825D8" w:rsidP="009825D8">
      <w:pPr>
        <w:pStyle w:val="ListParagraph"/>
        <w:rPr>
          <w:color w:val="000000"/>
          <w:sz w:val="28"/>
          <w:szCs w:val="28"/>
        </w:rPr>
      </w:pPr>
    </w:p>
    <w:p w14:paraId="15DE4BEB" w14:textId="4326344E" w:rsidR="009B2305" w:rsidRDefault="009B2305" w:rsidP="009825D8">
      <w:pPr>
        <w:pStyle w:val="ListParagrap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Project ID- PROJ123</w:t>
      </w:r>
    </w:p>
    <w:p w14:paraId="2BB17F8F" w14:textId="77777777" w:rsidR="009B2305" w:rsidRDefault="009B2305" w:rsidP="009825D8">
      <w:pPr>
        <w:pStyle w:val="ListParagraph"/>
        <w:rPr>
          <w:color w:val="000000"/>
          <w:sz w:val="28"/>
          <w:szCs w:val="28"/>
        </w:rPr>
      </w:pPr>
    </w:p>
    <w:p w14:paraId="39FDF2FD" w14:textId="76F54064" w:rsidR="009B2305" w:rsidRDefault="009B2305" w:rsidP="009825D8">
      <w:pPr>
        <w:pStyle w:val="ListParagrap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Document Type- REQ </w:t>
      </w:r>
    </w:p>
    <w:p w14:paraId="39B4326A" w14:textId="77777777" w:rsidR="009B2305" w:rsidRDefault="009B2305" w:rsidP="009825D8">
      <w:pPr>
        <w:pStyle w:val="ListParagraph"/>
        <w:rPr>
          <w:color w:val="000000"/>
          <w:sz w:val="28"/>
          <w:szCs w:val="28"/>
        </w:rPr>
      </w:pPr>
    </w:p>
    <w:p w14:paraId="26DE3DD7" w14:textId="677A12EF" w:rsidR="009B2305" w:rsidRDefault="009B2305" w:rsidP="009825D8">
      <w:pPr>
        <w:pStyle w:val="ListParagrap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Version -1.0 </w:t>
      </w:r>
    </w:p>
    <w:p w14:paraId="513544C6" w14:textId="77777777" w:rsidR="009B2305" w:rsidRDefault="009B2305" w:rsidP="009825D8">
      <w:pPr>
        <w:pStyle w:val="ListParagraph"/>
        <w:rPr>
          <w:color w:val="000000"/>
          <w:sz w:val="28"/>
          <w:szCs w:val="28"/>
        </w:rPr>
      </w:pPr>
    </w:p>
    <w:p w14:paraId="5F5EA46A" w14:textId="2FD64E49" w:rsidR="009B2305" w:rsidRDefault="009B2305" w:rsidP="009825D8">
      <w:pPr>
        <w:pStyle w:val="ListParagrap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Date- 2025-09-21 </w:t>
      </w:r>
    </w:p>
    <w:p w14:paraId="1A7556D8" w14:textId="22916E84" w:rsidR="009B2305" w:rsidRDefault="009B2305" w:rsidP="009825D8">
      <w:pPr>
        <w:pStyle w:val="ListParagraph"/>
        <w:rPr>
          <w:color w:val="000000"/>
          <w:sz w:val="28"/>
          <w:szCs w:val="28"/>
        </w:rPr>
      </w:pPr>
    </w:p>
    <w:p w14:paraId="404993D2" w14:textId="5A6FC052" w:rsidR="009B2305" w:rsidRPr="009B2305" w:rsidRDefault="009B2305" w:rsidP="009825D8">
      <w:pPr>
        <w:pStyle w:val="ListParagrap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The document Identifier could be PROJ123-REQ-1.0-2025-09-21</w:t>
      </w:r>
    </w:p>
    <w:p w14:paraId="62A329E2" w14:textId="39A21B97" w:rsidR="009825D8" w:rsidRDefault="009825D8" w:rsidP="009825D8">
      <w:pPr>
        <w:pStyle w:val="ListParagraph"/>
        <w:rPr>
          <w:b/>
          <w:bCs/>
          <w:color w:val="000000"/>
          <w:sz w:val="28"/>
          <w:szCs w:val="28"/>
        </w:rPr>
      </w:pPr>
    </w:p>
    <w:p w14:paraId="1B094B58" w14:textId="4E9C407D" w:rsidR="002326D0" w:rsidRDefault="002326D0" w:rsidP="009825D8">
      <w:pPr>
        <w:pStyle w:val="ListParagraph"/>
        <w:rPr>
          <w:b/>
          <w:bCs/>
          <w:color w:val="000000"/>
          <w:sz w:val="28"/>
          <w:szCs w:val="28"/>
        </w:rPr>
      </w:pPr>
    </w:p>
    <w:p w14:paraId="5B62ED3A" w14:textId="7D33A089" w:rsidR="002326D0" w:rsidRDefault="002326D0" w:rsidP="009825D8">
      <w:pPr>
        <w:pStyle w:val="ListParagraph"/>
        <w:rPr>
          <w:b/>
          <w:bCs/>
          <w:color w:val="000000"/>
          <w:sz w:val="28"/>
          <w:szCs w:val="28"/>
        </w:rPr>
      </w:pPr>
    </w:p>
    <w:p w14:paraId="5DB02567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5E07B9AE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503F44CA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519C1600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1379C685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38DBBA3F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64F4D327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2BC54B0D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1A0947E8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4ABA5EAA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10889853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68B98F20" w14:textId="77777777" w:rsidR="00E53FDA" w:rsidRDefault="00E53FDA" w:rsidP="002326D0">
      <w:pPr>
        <w:pStyle w:val="Default"/>
        <w:rPr>
          <w:b/>
          <w:bCs/>
          <w:sz w:val="28"/>
          <w:szCs w:val="28"/>
        </w:rPr>
      </w:pPr>
    </w:p>
    <w:p w14:paraId="40A29923" w14:textId="31B4AF18" w:rsidR="002326D0" w:rsidRDefault="002326D0" w:rsidP="002326D0">
      <w:pPr>
        <w:pStyle w:val="Default"/>
      </w:pPr>
      <w:r>
        <w:rPr>
          <w:b/>
          <w:bCs/>
          <w:sz w:val="28"/>
          <w:szCs w:val="28"/>
        </w:rPr>
        <w:lastRenderedPageBreak/>
        <w:t xml:space="preserve">Question- </w:t>
      </w:r>
      <w:r w:rsidR="00E53FDA">
        <w:rPr>
          <w:b/>
          <w:bCs/>
          <w:sz w:val="28"/>
          <w:szCs w:val="28"/>
        </w:rPr>
        <w:t xml:space="preserve">13 </w:t>
      </w:r>
      <w:r w:rsidR="00E53FDA" w:rsidRPr="00E53FDA">
        <w:rPr>
          <w:b/>
          <w:bCs/>
        </w:rPr>
        <w:t>Wha</w:t>
      </w:r>
      <w:r w:rsidR="00E53FDA" w:rsidRPr="002326D0">
        <w:t>t</w:t>
      </w:r>
      <w:r w:rsidRPr="00630DAA">
        <w:rPr>
          <w:b/>
          <w:bCs/>
          <w:sz w:val="28"/>
          <w:szCs w:val="28"/>
        </w:rPr>
        <w:t xml:space="preserve"> are the Do’s and Don’ts of a Business analyst</w:t>
      </w:r>
      <w:r w:rsidRPr="002326D0">
        <w:t xml:space="preserve"> </w:t>
      </w:r>
    </w:p>
    <w:p w14:paraId="7BADF7D8" w14:textId="77777777" w:rsidR="00E53FDA" w:rsidRDefault="00E53FDA" w:rsidP="002326D0">
      <w:pPr>
        <w:pStyle w:val="Default"/>
      </w:pPr>
    </w:p>
    <w:p w14:paraId="2E953268" w14:textId="77777777" w:rsidR="00E53FDA" w:rsidRPr="002326D0" w:rsidRDefault="00E53FDA" w:rsidP="002326D0">
      <w:pPr>
        <w:pStyle w:val="Default"/>
      </w:pPr>
    </w:p>
    <w:tbl>
      <w:tblPr>
        <w:tblW w:w="9011" w:type="dxa"/>
        <w:tblInd w:w="-1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47"/>
        <w:gridCol w:w="4864"/>
      </w:tblGrid>
      <w:tr w:rsidR="00E53FDA" w14:paraId="223D9A29" w14:textId="7A63318F" w:rsidTr="00223C3D">
        <w:tblPrEx>
          <w:tblCellMar>
            <w:top w:w="0" w:type="dxa"/>
            <w:bottom w:w="0" w:type="dxa"/>
          </w:tblCellMar>
        </w:tblPrEx>
        <w:trPr>
          <w:trHeight w:val="542"/>
        </w:trPr>
        <w:tc>
          <w:tcPr>
            <w:tcW w:w="4147" w:type="dxa"/>
          </w:tcPr>
          <w:p w14:paraId="131574CA" w14:textId="77777777" w:rsidR="00E53FDA" w:rsidRDefault="00E53FDA" w:rsidP="00F64D21">
            <w:pPr>
              <w:rPr>
                <w:b/>
                <w:bCs/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 xml:space="preserve">              </w:t>
            </w:r>
          </w:p>
          <w:p w14:paraId="07ECCB3D" w14:textId="1CFC2C0D" w:rsidR="00E53FDA" w:rsidRDefault="00E53FDA" w:rsidP="00F64D21">
            <w:pPr>
              <w:rPr>
                <w:b/>
                <w:bCs/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 xml:space="preserve">               Do’s</w:t>
            </w:r>
          </w:p>
        </w:tc>
        <w:tc>
          <w:tcPr>
            <w:tcW w:w="4864" w:type="dxa"/>
          </w:tcPr>
          <w:p w14:paraId="1B9AAF30" w14:textId="77777777" w:rsidR="00E53FDA" w:rsidRDefault="00E53FDA" w:rsidP="00F64D21">
            <w:pPr>
              <w:rPr>
                <w:b/>
                <w:bCs/>
                <w:color w:val="000000"/>
                <w:sz w:val="28"/>
                <w:szCs w:val="28"/>
              </w:rPr>
            </w:pPr>
          </w:p>
          <w:p w14:paraId="4A71359B" w14:textId="19166772" w:rsidR="00E53FDA" w:rsidRDefault="00E53FDA" w:rsidP="00F64D21">
            <w:pPr>
              <w:rPr>
                <w:b/>
                <w:bCs/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 xml:space="preserve">Don’ts </w:t>
            </w:r>
          </w:p>
        </w:tc>
      </w:tr>
      <w:tr w:rsidR="00E53FDA" w14:paraId="066C3E51" w14:textId="2433DC68" w:rsidTr="00223C3D">
        <w:tblPrEx>
          <w:tblCellMar>
            <w:top w:w="0" w:type="dxa"/>
            <w:bottom w:w="0" w:type="dxa"/>
          </w:tblCellMar>
        </w:tblPrEx>
        <w:trPr>
          <w:trHeight w:val="9319"/>
        </w:trPr>
        <w:tc>
          <w:tcPr>
            <w:tcW w:w="4147" w:type="dxa"/>
          </w:tcPr>
          <w:p w14:paraId="61D36361" w14:textId="77777777" w:rsidR="00E53FDA" w:rsidRDefault="00E53FDA" w:rsidP="00E53FDA">
            <w:pPr>
              <w:pStyle w:val="ListParagraph"/>
              <w:numPr>
                <w:ilvl w:val="0"/>
                <w:numId w:val="16"/>
              </w:numPr>
              <w:rPr>
                <w:color w:val="000000"/>
                <w:sz w:val="28"/>
                <w:szCs w:val="28"/>
              </w:rPr>
            </w:pPr>
            <w:r w:rsidRPr="00E53FDA">
              <w:rPr>
                <w:color w:val="000000"/>
                <w:sz w:val="28"/>
                <w:szCs w:val="28"/>
              </w:rPr>
              <w:t>C</w:t>
            </w:r>
            <w:r>
              <w:rPr>
                <w:color w:val="000000"/>
                <w:sz w:val="28"/>
                <w:szCs w:val="28"/>
              </w:rPr>
              <w:t xml:space="preserve">onsult an SME for the doubt Clarifications in Requirements </w:t>
            </w:r>
          </w:p>
          <w:p w14:paraId="423D11FF" w14:textId="77777777" w:rsidR="00E53FDA" w:rsidRDefault="00E53FDA" w:rsidP="00E53FDA">
            <w:pPr>
              <w:pStyle w:val="ListParagraph"/>
              <w:rPr>
                <w:color w:val="000000"/>
                <w:sz w:val="28"/>
                <w:szCs w:val="28"/>
              </w:rPr>
            </w:pPr>
          </w:p>
          <w:p w14:paraId="13EC3433" w14:textId="77777777" w:rsidR="00E53FDA" w:rsidRDefault="00E53FDA" w:rsidP="00E53FDA">
            <w:pPr>
              <w:pStyle w:val="ListParagraph"/>
              <w:numPr>
                <w:ilvl w:val="0"/>
                <w:numId w:val="16"/>
              </w:num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Go to the client with a plain mind and listen carefully and completely until the client is done, and then you can ask the queries </w:t>
            </w:r>
          </w:p>
          <w:p w14:paraId="679B4C2F" w14:textId="77777777" w:rsidR="00E53FDA" w:rsidRPr="00E53FDA" w:rsidRDefault="00E53FDA" w:rsidP="00E53FDA">
            <w:pPr>
              <w:pStyle w:val="ListParagraph"/>
              <w:rPr>
                <w:color w:val="000000"/>
                <w:sz w:val="28"/>
                <w:szCs w:val="28"/>
              </w:rPr>
            </w:pPr>
          </w:p>
          <w:p w14:paraId="3E0C8B5E" w14:textId="77777777" w:rsidR="00E53FDA" w:rsidRDefault="00E53FDA" w:rsidP="00E53FDA">
            <w:pPr>
              <w:pStyle w:val="ListParagraph"/>
              <w:numPr>
                <w:ilvl w:val="0"/>
                <w:numId w:val="16"/>
              </w:num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Try to extract Maximum leads to the solution from the client himself </w:t>
            </w:r>
          </w:p>
          <w:p w14:paraId="024B6CBE" w14:textId="77777777" w:rsidR="00E53FDA" w:rsidRPr="00E53FDA" w:rsidRDefault="00E53FDA" w:rsidP="00E53FDA">
            <w:pPr>
              <w:pStyle w:val="ListParagraph"/>
              <w:rPr>
                <w:color w:val="000000"/>
                <w:sz w:val="28"/>
                <w:szCs w:val="28"/>
              </w:rPr>
            </w:pPr>
          </w:p>
          <w:p w14:paraId="6195161D" w14:textId="77777777" w:rsidR="00E53FDA" w:rsidRDefault="00E53FDA" w:rsidP="00E53FDA">
            <w:pPr>
              <w:pStyle w:val="ListParagraph"/>
              <w:numPr>
                <w:ilvl w:val="0"/>
                <w:numId w:val="16"/>
              </w:num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Concentrate on the Important Requirements </w:t>
            </w:r>
          </w:p>
          <w:p w14:paraId="2F7E48E1" w14:textId="77777777" w:rsidR="00E53FDA" w:rsidRPr="00E53FDA" w:rsidRDefault="00E53FDA" w:rsidP="00E53FDA">
            <w:pPr>
              <w:pStyle w:val="ListParagraph"/>
              <w:rPr>
                <w:color w:val="000000"/>
                <w:sz w:val="28"/>
                <w:szCs w:val="28"/>
              </w:rPr>
            </w:pPr>
          </w:p>
          <w:p w14:paraId="01F09AB8" w14:textId="5828C7A9" w:rsidR="00E53FDA" w:rsidRPr="00E53FDA" w:rsidRDefault="00E53FDA" w:rsidP="00E53FDA">
            <w:pPr>
              <w:pStyle w:val="ListParagraph"/>
              <w:numPr>
                <w:ilvl w:val="0"/>
                <w:numId w:val="16"/>
              </w:num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Question the Existence of the Existence /Question Everything </w:t>
            </w:r>
          </w:p>
        </w:tc>
        <w:tc>
          <w:tcPr>
            <w:tcW w:w="4864" w:type="dxa"/>
          </w:tcPr>
          <w:p w14:paraId="46D9B556" w14:textId="77777777" w:rsidR="00E53FDA" w:rsidRDefault="00E53FDA" w:rsidP="00E53FDA">
            <w:pPr>
              <w:pStyle w:val="ListParagraph"/>
              <w:numPr>
                <w:ilvl w:val="0"/>
                <w:numId w:val="17"/>
              </w:numPr>
              <w:rPr>
                <w:color w:val="000000"/>
                <w:sz w:val="28"/>
                <w:szCs w:val="28"/>
              </w:rPr>
            </w:pPr>
            <w:r w:rsidRPr="00E53FDA">
              <w:rPr>
                <w:color w:val="000000"/>
                <w:sz w:val="28"/>
                <w:szCs w:val="28"/>
              </w:rPr>
              <w:t xml:space="preserve">Never say NO to the client </w:t>
            </w:r>
          </w:p>
          <w:p w14:paraId="5DBF862D" w14:textId="77777777" w:rsidR="00E53FDA" w:rsidRDefault="00E53FDA" w:rsidP="00E53FDA">
            <w:pPr>
              <w:rPr>
                <w:color w:val="000000"/>
                <w:sz w:val="28"/>
                <w:szCs w:val="28"/>
              </w:rPr>
            </w:pPr>
          </w:p>
          <w:p w14:paraId="548F16EE" w14:textId="77777777" w:rsidR="00E53FDA" w:rsidRDefault="00E53FDA" w:rsidP="00E53FDA">
            <w:pPr>
              <w:rPr>
                <w:color w:val="000000"/>
                <w:sz w:val="28"/>
                <w:szCs w:val="28"/>
              </w:rPr>
            </w:pPr>
          </w:p>
          <w:p w14:paraId="0FD449C3" w14:textId="77777777" w:rsidR="00E53FDA" w:rsidRDefault="00E53FDA" w:rsidP="00E53FDA">
            <w:pPr>
              <w:pStyle w:val="ListParagraph"/>
              <w:numPr>
                <w:ilvl w:val="0"/>
                <w:numId w:val="17"/>
              </w:num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There is no word called BY DEFAULT</w:t>
            </w:r>
          </w:p>
          <w:p w14:paraId="4E29B6FA" w14:textId="77777777" w:rsidR="00E53FDA" w:rsidRDefault="00E53FDA" w:rsidP="00E53FDA">
            <w:pPr>
              <w:rPr>
                <w:color w:val="000000"/>
                <w:sz w:val="28"/>
                <w:szCs w:val="28"/>
              </w:rPr>
            </w:pPr>
          </w:p>
          <w:p w14:paraId="6987AE43" w14:textId="77777777" w:rsidR="00E53FDA" w:rsidRDefault="00E53FDA" w:rsidP="00E53FDA">
            <w:pPr>
              <w:rPr>
                <w:color w:val="000000"/>
                <w:sz w:val="28"/>
                <w:szCs w:val="28"/>
              </w:rPr>
            </w:pPr>
          </w:p>
          <w:p w14:paraId="334270FA" w14:textId="77777777" w:rsidR="00E53FDA" w:rsidRDefault="00E53FDA" w:rsidP="00E53FDA">
            <w:pPr>
              <w:rPr>
                <w:color w:val="000000"/>
                <w:sz w:val="28"/>
                <w:szCs w:val="28"/>
              </w:rPr>
            </w:pPr>
          </w:p>
          <w:p w14:paraId="1D7F65B5" w14:textId="77777777" w:rsidR="00E53FDA" w:rsidRDefault="00E53FDA" w:rsidP="00E53FDA">
            <w:pPr>
              <w:pStyle w:val="ListParagraph"/>
              <w:numPr>
                <w:ilvl w:val="0"/>
                <w:numId w:val="17"/>
              </w:numPr>
              <w:rPr>
                <w:color w:val="000000"/>
                <w:sz w:val="28"/>
                <w:szCs w:val="28"/>
              </w:rPr>
            </w:pPr>
            <w:r w:rsidRPr="00E53FDA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 xml:space="preserve">Never Imagine in the terms of GUI </w:t>
            </w:r>
          </w:p>
          <w:p w14:paraId="6D9DB9C0" w14:textId="77777777" w:rsidR="00E53FDA" w:rsidRDefault="00E53FDA" w:rsidP="00E53FDA">
            <w:pPr>
              <w:rPr>
                <w:color w:val="000000"/>
                <w:sz w:val="28"/>
                <w:szCs w:val="28"/>
              </w:rPr>
            </w:pPr>
          </w:p>
          <w:p w14:paraId="367A2F37" w14:textId="77777777" w:rsidR="00E53FDA" w:rsidRDefault="00E53FDA" w:rsidP="00E53FDA">
            <w:pPr>
              <w:rPr>
                <w:color w:val="000000"/>
                <w:sz w:val="28"/>
                <w:szCs w:val="28"/>
              </w:rPr>
            </w:pPr>
          </w:p>
          <w:p w14:paraId="3DC0067B" w14:textId="51D6EAD8" w:rsidR="00E53FDA" w:rsidRDefault="00D84034" w:rsidP="00E53FDA">
            <w:pPr>
              <w:pStyle w:val="ListParagraph"/>
              <w:numPr>
                <w:ilvl w:val="0"/>
                <w:numId w:val="17"/>
              </w:num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D</w:t>
            </w:r>
            <w:r w:rsidR="00E53FDA">
              <w:rPr>
                <w:color w:val="000000"/>
                <w:sz w:val="28"/>
                <w:szCs w:val="28"/>
              </w:rPr>
              <w:t>on’t interrupt the client when he is giving you the problem.</w:t>
            </w:r>
          </w:p>
          <w:p w14:paraId="728819D0" w14:textId="2C73C5ED" w:rsidR="00E53FDA" w:rsidRDefault="00E53FDA" w:rsidP="00E53FDA">
            <w:pPr>
              <w:rPr>
                <w:color w:val="000000"/>
                <w:sz w:val="28"/>
                <w:szCs w:val="28"/>
              </w:rPr>
            </w:pPr>
          </w:p>
          <w:p w14:paraId="707CDEE6" w14:textId="4CDD9123" w:rsidR="00E53FDA" w:rsidRPr="00E53FDA" w:rsidRDefault="00E53FDA" w:rsidP="00E53FDA">
            <w:pPr>
              <w:pStyle w:val="ListParagraph"/>
              <w:numPr>
                <w:ilvl w:val="0"/>
                <w:numId w:val="17"/>
              </w:num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Never try to give the solution to the client straight away with your experiences and Assumptions </w:t>
            </w:r>
          </w:p>
          <w:p w14:paraId="749B3687" w14:textId="4B274CF4" w:rsidR="00E53FDA" w:rsidRPr="00E53FDA" w:rsidRDefault="00E53FDA" w:rsidP="00E53FDA">
            <w:pPr>
              <w:pStyle w:val="ListParagraph"/>
              <w:rPr>
                <w:color w:val="000000"/>
                <w:sz w:val="28"/>
                <w:szCs w:val="28"/>
              </w:rPr>
            </w:pPr>
          </w:p>
        </w:tc>
      </w:tr>
    </w:tbl>
    <w:p w14:paraId="3E869A53" w14:textId="3CFC4925" w:rsidR="009825D8" w:rsidRDefault="009825D8" w:rsidP="00F64D21">
      <w:pPr>
        <w:rPr>
          <w:b/>
          <w:bCs/>
          <w:color w:val="000000"/>
          <w:sz w:val="28"/>
          <w:szCs w:val="28"/>
        </w:rPr>
      </w:pPr>
    </w:p>
    <w:p w14:paraId="358EE0C4" w14:textId="45518E41" w:rsidR="00D84034" w:rsidRDefault="00D84034" w:rsidP="00F64D21">
      <w:pPr>
        <w:rPr>
          <w:b/>
          <w:bCs/>
          <w:color w:val="000000"/>
          <w:sz w:val="28"/>
          <w:szCs w:val="28"/>
        </w:rPr>
      </w:pPr>
    </w:p>
    <w:p w14:paraId="64CB1F4A" w14:textId="5F7C4541" w:rsidR="00D84034" w:rsidRDefault="00D84034" w:rsidP="00F64D21">
      <w:pPr>
        <w:rPr>
          <w:b/>
          <w:bCs/>
          <w:color w:val="000000"/>
          <w:sz w:val="28"/>
          <w:szCs w:val="28"/>
        </w:rPr>
      </w:pPr>
    </w:p>
    <w:p w14:paraId="3D79B39E" w14:textId="00EC888C" w:rsidR="00D84034" w:rsidRDefault="00D84034" w:rsidP="00F64D21">
      <w:pPr>
        <w:rPr>
          <w:b/>
          <w:bCs/>
          <w:color w:val="000000"/>
          <w:sz w:val="28"/>
          <w:szCs w:val="28"/>
        </w:rPr>
      </w:pPr>
    </w:p>
    <w:p w14:paraId="0D3F15AA" w14:textId="482ED414" w:rsidR="00D84034" w:rsidRDefault="00D84034" w:rsidP="00F64D21">
      <w:pPr>
        <w:rPr>
          <w:b/>
          <w:bCs/>
          <w:color w:val="000000"/>
          <w:sz w:val="28"/>
          <w:szCs w:val="28"/>
        </w:rPr>
      </w:pPr>
    </w:p>
    <w:p w14:paraId="3C21A0DF" w14:textId="590E82A9" w:rsidR="00D84034" w:rsidRDefault="00D84034" w:rsidP="00D84034">
      <w:pPr>
        <w:pStyle w:val="Defaul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Question -</w:t>
      </w:r>
      <w:r w:rsidRPr="00D84034">
        <w:rPr>
          <w:sz w:val="28"/>
          <w:szCs w:val="28"/>
        </w:rPr>
        <w:t xml:space="preserve">14 </w:t>
      </w:r>
      <w:r w:rsidRPr="00D84034">
        <w:rPr>
          <w:b/>
          <w:bCs/>
          <w:sz w:val="28"/>
          <w:szCs w:val="28"/>
        </w:rPr>
        <w:t>Write the difference between packages and sub-systems</w:t>
      </w:r>
    </w:p>
    <w:p w14:paraId="1CB77BC4" w14:textId="4613D709" w:rsidR="00D84034" w:rsidRDefault="00D84034" w:rsidP="00D84034">
      <w:pPr>
        <w:pStyle w:val="Default"/>
        <w:rPr>
          <w:b/>
          <w:bCs/>
          <w:sz w:val="28"/>
          <w:szCs w:val="28"/>
        </w:rPr>
      </w:pPr>
    </w:p>
    <w:p w14:paraId="022D3D07" w14:textId="1C8AF755" w:rsidR="00D84034" w:rsidRDefault="00D84034" w:rsidP="00D84034">
      <w:pPr>
        <w:pStyle w:val="Default"/>
        <w:rPr>
          <w:b/>
          <w:bCs/>
          <w:sz w:val="28"/>
          <w:szCs w:val="28"/>
        </w:rPr>
      </w:pPr>
    </w:p>
    <w:p w14:paraId="1A3F3DCB" w14:textId="72777E39" w:rsidR="00D84034" w:rsidRDefault="00D84034" w:rsidP="00D84034">
      <w:pPr>
        <w:pStyle w:val="Defaul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Package – </w:t>
      </w:r>
      <w:r w:rsidRPr="00D84034">
        <w:rPr>
          <w:sz w:val="28"/>
          <w:szCs w:val="28"/>
        </w:rPr>
        <w:t>Collection of components which are not re-useable in nature</w:t>
      </w:r>
      <w:r>
        <w:rPr>
          <w:b/>
          <w:bCs/>
          <w:sz w:val="28"/>
          <w:szCs w:val="28"/>
        </w:rPr>
        <w:t xml:space="preserve"> </w:t>
      </w:r>
    </w:p>
    <w:p w14:paraId="6D325002" w14:textId="3E344DF2" w:rsidR="008A7CB5" w:rsidRDefault="008A7CB5" w:rsidP="00D84034">
      <w:pPr>
        <w:pStyle w:val="Default"/>
        <w:rPr>
          <w:b/>
          <w:bCs/>
          <w:sz w:val="28"/>
          <w:szCs w:val="28"/>
        </w:rPr>
      </w:pPr>
    </w:p>
    <w:p w14:paraId="779F0212" w14:textId="385CD60D" w:rsidR="008A7CB5" w:rsidRDefault="008A7CB5" w:rsidP="00D84034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Pr="008A7CB5">
        <w:rPr>
          <w:sz w:val="28"/>
          <w:szCs w:val="28"/>
        </w:rPr>
        <w:t xml:space="preserve">Application Development companies works on Packages </w:t>
      </w:r>
    </w:p>
    <w:p w14:paraId="5C8C70C9" w14:textId="12CFC2DD" w:rsidR="008A7CB5" w:rsidRDefault="008A7CB5" w:rsidP="00D84034">
      <w:pPr>
        <w:pStyle w:val="Default"/>
        <w:rPr>
          <w:sz w:val="28"/>
          <w:szCs w:val="28"/>
        </w:rPr>
      </w:pPr>
    </w:p>
    <w:p w14:paraId="60F52801" w14:textId="5B8BB650" w:rsidR="00C47341" w:rsidRPr="00C47341" w:rsidRDefault="00C47341" w:rsidP="00C4734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C47341">
        <w:rPr>
          <w:rFonts w:ascii="Times New Roman" w:eastAsia="Times New Roman" w:hAnsi="Symbol" w:cs="Times New Roman"/>
          <w:sz w:val="24"/>
          <w:szCs w:val="24"/>
          <w:lang w:eastAsia="en-IN"/>
        </w:rPr>
        <w:t></w:t>
      </w:r>
      <w:r w:rsidRPr="00C47341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  <w:r w:rsidRPr="00C47341">
        <w:rPr>
          <w:rFonts w:ascii="Times New Roman" w:eastAsia="Times New Roman" w:hAnsi="Times New Roman" w:cs="Times New Roman"/>
          <w:sz w:val="24"/>
          <w:szCs w:val="24"/>
          <w:lang w:eastAsia="en-IN"/>
        </w:rPr>
        <w:t xml:space="preserve"> </w:t>
      </w:r>
      <w:r w:rsidRPr="00C47341">
        <w:rPr>
          <w:rFonts w:ascii="Times New Roman" w:eastAsia="Times New Roman" w:hAnsi="Times New Roman" w:cs="Times New Roman"/>
          <w:b/>
          <w:bCs/>
          <w:sz w:val="28"/>
          <w:szCs w:val="28"/>
          <w:lang w:eastAsia="en-IN"/>
        </w:rPr>
        <w:t>Purpose:</w:t>
      </w:r>
      <w:r w:rsidRPr="00C47341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Encapsulation, modularity, and reusability.</w:t>
      </w:r>
    </w:p>
    <w:p w14:paraId="482698F3" w14:textId="77777777" w:rsidR="00AE20A8" w:rsidRDefault="00C47341" w:rsidP="00C4734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C47341">
        <w:rPr>
          <w:rFonts w:ascii="Times New Roman" w:eastAsia="Times New Roman" w:hAnsi="Symbol" w:cs="Times New Roman"/>
          <w:sz w:val="28"/>
          <w:szCs w:val="28"/>
          <w:lang w:eastAsia="en-IN"/>
        </w:rPr>
        <w:t></w:t>
      </w:r>
      <w:r w:rsidRPr="00C47341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 </w:t>
      </w:r>
      <w:r w:rsidRPr="00C47341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</w:t>
      </w:r>
      <w:r w:rsidRPr="00C47341">
        <w:rPr>
          <w:rFonts w:ascii="Times New Roman" w:eastAsia="Times New Roman" w:hAnsi="Times New Roman" w:cs="Times New Roman"/>
          <w:b/>
          <w:bCs/>
          <w:sz w:val="28"/>
          <w:szCs w:val="28"/>
          <w:lang w:eastAsia="en-IN"/>
        </w:rPr>
        <w:t>Used in:</w:t>
      </w:r>
      <w:r w:rsidRPr="00C47341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Programming languages (Java, Python), UML diagrams, and </w:t>
      </w:r>
    </w:p>
    <w:p w14:paraId="380C94F1" w14:textId="3433F40E" w:rsidR="00C47341" w:rsidRPr="00C47341" w:rsidRDefault="00C47341" w:rsidP="00C4734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  <w:r w:rsidRPr="00C47341">
        <w:rPr>
          <w:rFonts w:ascii="Times New Roman" w:eastAsia="Times New Roman" w:hAnsi="Times New Roman" w:cs="Times New Roman"/>
          <w:sz w:val="28"/>
          <w:szCs w:val="28"/>
          <w:lang w:eastAsia="en-IN"/>
        </w:rPr>
        <w:t>system architecture</w:t>
      </w:r>
      <w:r w:rsidRPr="00C47341">
        <w:rPr>
          <w:rFonts w:ascii="Times New Roman" w:eastAsia="Times New Roman" w:hAnsi="Times New Roman" w:cs="Times New Roman"/>
          <w:sz w:val="24"/>
          <w:szCs w:val="24"/>
          <w:lang w:eastAsia="en-IN"/>
        </w:rPr>
        <w:t>.</w:t>
      </w:r>
    </w:p>
    <w:p w14:paraId="477344B8" w14:textId="465EBB9C" w:rsidR="008A7CB5" w:rsidRDefault="008A7CB5" w:rsidP="00D84034">
      <w:pPr>
        <w:pStyle w:val="Default"/>
      </w:pPr>
    </w:p>
    <w:p w14:paraId="3B503A25" w14:textId="2E021EDF" w:rsidR="001769A2" w:rsidRPr="001769A2" w:rsidRDefault="001769A2" w:rsidP="00D84034">
      <w:pPr>
        <w:pStyle w:val="Default"/>
        <w:rPr>
          <w:sz w:val="28"/>
          <w:szCs w:val="28"/>
        </w:rPr>
      </w:pPr>
      <w:r w:rsidRPr="001769A2">
        <w:rPr>
          <w:b/>
          <w:bCs/>
          <w:sz w:val="28"/>
          <w:szCs w:val="28"/>
        </w:rPr>
        <w:t xml:space="preserve">Sub System- </w:t>
      </w:r>
      <w:r w:rsidRPr="001769A2">
        <w:rPr>
          <w:sz w:val="28"/>
          <w:szCs w:val="28"/>
        </w:rPr>
        <w:t xml:space="preserve">Collection of components which are re-useable in nature </w:t>
      </w:r>
    </w:p>
    <w:p w14:paraId="22671041" w14:textId="36AEE7FE" w:rsidR="001769A2" w:rsidRPr="001769A2" w:rsidRDefault="001769A2" w:rsidP="00D84034">
      <w:pPr>
        <w:pStyle w:val="Default"/>
        <w:rPr>
          <w:sz w:val="28"/>
          <w:szCs w:val="28"/>
        </w:rPr>
      </w:pPr>
      <w:r w:rsidRPr="001769A2">
        <w:rPr>
          <w:sz w:val="28"/>
          <w:szCs w:val="28"/>
        </w:rPr>
        <w:t xml:space="preserve">               </w:t>
      </w:r>
    </w:p>
    <w:p w14:paraId="6F06D868" w14:textId="7E7ECDDD" w:rsidR="001769A2" w:rsidRDefault="001769A2" w:rsidP="00D84034">
      <w:pPr>
        <w:pStyle w:val="Default"/>
        <w:rPr>
          <w:sz w:val="28"/>
          <w:szCs w:val="28"/>
        </w:rPr>
      </w:pPr>
      <w:r w:rsidRPr="001769A2">
        <w:rPr>
          <w:sz w:val="28"/>
          <w:szCs w:val="28"/>
        </w:rPr>
        <w:t xml:space="preserve">                </w:t>
      </w:r>
      <w:r>
        <w:rPr>
          <w:sz w:val="28"/>
          <w:szCs w:val="28"/>
        </w:rPr>
        <w:t xml:space="preserve">Product Development companies works on Sub -System </w:t>
      </w:r>
    </w:p>
    <w:p w14:paraId="61AC9098" w14:textId="77777777" w:rsidR="00AE20A8" w:rsidRDefault="00AE20A8" w:rsidP="00D84034">
      <w:pPr>
        <w:pStyle w:val="Default"/>
        <w:rPr>
          <w:sz w:val="28"/>
          <w:szCs w:val="28"/>
        </w:rPr>
      </w:pPr>
    </w:p>
    <w:p w14:paraId="659A97C7" w14:textId="0BC67048" w:rsidR="001769A2" w:rsidRDefault="001769A2" w:rsidP="001769A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1769A2">
        <w:rPr>
          <w:rFonts w:ascii="Times New Roman" w:eastAsia="Times New Roman" w:hAnsi="Symbol" w:cs="Times New Roman"/>
          <w:b/>
          <w:bCs/>
          <w:sz w:val="28"/>
          <w:szCs w:val="28"/>
          <w:lang w:eastAsia="en-IN"/>
        </w:rPr>
        <w:t></w:t>
      </w:r>
      <w:r w:rsidRPr="001769A2">
        <w:rPr>
          <w:rFonts w:ascii="Times New Roman" w:eastAsia="Times New Roman" w:hAnsi="Times New Roman" w:cs="Times New Roman"/>
          <w:b/>
          <w:bCs/>
          <w:sz w:val="28"/>
          <w:szCs w:val="28"/>
          <w:lang w:eastAsia="en-IN"/>
        </w:rPr>
        <w:t xml:space="preserve"> </w:t>
      </w:r>
      <w:r w:rsidRPr="001769A2">
        <w:rPr>
          <w:rFonts w:ascii="Times New Roman" w:eastAsia="Times New Roman" w:hAnsi="Times New Roman" w:cs="Times New Roman"/>
          <w:b/>
          <w:bCs/>
          <w:sz w:val="28"/>
          <w:szCs w:val="28"/>
          <w:lang w:eastAsia="en-IN"/>
        </w:rPr>
        <w:t xml:space="preserve"> </w:t>
      </w:r>
      <w:r w:rsidRPr="001769A2">
        <w:rPr>
          <w:rFonts w:ascii="Times New Roman" w:eastAsia="Times New Roman" w:hAnsi="Times New Roman" w:cs="Times New Roman"/>
          <w:b/>
          <w:bCs/>
          <w:sz w:val="28"/>
          <w:szCs w:val="28"/>
          <w:lang w:eastAsia="en-IN"/>
        </w:rPr>
        <w:t xml:space="preserve"> Purpose</w:t>
      </w:r>
      <w:r w:rsidRPr="001769A2">
        <w:rPr>
          <w:rFonts w:ascii="Times New Roman" w:eastAsia="Times New Roman" w:hAnsi="Times New Roman" w:cs="Times New Roman"/>
          <w:sz w:val="28"/>
          <w:szCs w:val="28"/>
          <w:lang w:eastAsia="en-IN"/>
        </w:rPr>
        <w:t>: Divide the system into coherent, independently manageable units.</w:t>
      </w:r>
    </w:p>
    <w:p w14:paraId="56CE3101" w14:textId="77777777" w:rsidR="00AE20A8" w:rsidRPr="001769A2" w:rsidRDefault="00AE20A8" w:rsidP="001769A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01828316" w14:textId="3F3ACBB4" w:rsidR="001769A2" w:rsidRDefault="001769A2" w:rsidP="001769A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1769A2">
        <w:rPr>
          <w:rFonts w:ascii="Times New Roman" w:eastAsia="Times New Roman" w:hAnsi="Symbol" w:cs="Times New Roman"/>
          <w:sz w:val="28"/>
          <w:szCs w:val="28"/>
          <w:lang w:eastAsia="en-IN"/>
        </w:rPr>
        <w:t></w:t>
      </w:r>
      <w:r w:rsidRPr="001769A2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</w:t>
      </w:r>
      <w:r w:rsidRPr="001769A2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</w:t>
      </w:r>
      <w:r w:rsidRPr="001769A2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</w:t>
      </w:r>
      <w:r w:rsidRPr="001769A2">
        <w:rPr>
          <w:rFonts w:ascii="Times New Roman" w:eastAsia="Times New Roman" w:hAnsi="Times New Roman" w:cs="Times New Roman"/>
          <w:b/>
          <w:bCs/>
          <w:sz w:val="28"/>
          <w:szCs w:val="28"/>
          <w:lang w:eastAsia="en-IN"/>
        </w:rPr>
        <w:t>Used in:</w:t>
      </w:r>
      <w:r w:rsidRPr="001769A2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UML component diagrams, system architecture, and enterprise </w:t>
      </w:r>
    </w:p>
    <w:p w14:paraId="4DA59826" w14:textId="77777777" w:rsidR="00AE20A8" w:rsidRDefault="00AE20A8" w:rsidP="001769A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76BDA852" w14:textId="22A23990" w:rsidR="001769A2" w:rsidRDefault="00AE20A8" w:rsidP="001769A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            </w:t>
      </w:r>
      <w:r w:rsidR="00A8785B" w:rsidRPr="00A8785B">
        <w:rPr>
          <w:rFonts w:ascii="Times New Roman" w:eastAsia="Times New Roman" w:hAnsi="Times New Roman" w:cs="Times New Roman"/>
          <w:sz w:val="28"/>
          <w:szCs w:val="28"/>
          <w:lang w:eastAsia="en-IN"/>
        </w:rPr>
        <w:t>A</w:t>
      </w:r>
      <w:r w:rsidR="001769A2" w:rsidRPr="001769A2">
        <w:rPr>
          <w:rFonts w:ascii="Times New Roman" w:eastAsia="Times New Roman" w:hAnsi="Times New Roman" w:cs="Times New Roman"/>
          <w:sz w:val="28"/>
          <w:szCs w:val="28"/>
          <w:lang w:eastAsia="en-IN"/>
        </w:rPr>
        <w:t>pplication</w:t>
      </w:r>
      <w:r w:rsidR="00A8785B" w:rsidRPr="00A8785B">
        <w:rPr>
          <w:rFonts w:ascii="Times New Roman" w:eastAsia="Times New Roman" w:hAnsi="Times New Roman" w:cs="Times New Roman"/>
          <w:sz w:val="28"/>
          <w:szCs w:val="28"/>
          <w:lang w:eastAsia="en-IN"/>
        </w:rPr>
        <w:t>.</w:t>
      </w:r>
    </w:p>
    <w:p w14:paraId="44871357" w14:textId="77777777" w:rsidR="00AE20A8" w:rsidRPr="00A8785B" w:rsidRDefault="00AE20A8" w:rsidP="001769A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3AE690C8" w14:textId="625E1DA7" w:rsidR="00A8785B" w:rsidRPr="001769A2" w:rsidRDefault="00A8785B" w:rsidP="001769A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A8785B">
        <w:rPr>
          <w:sz w:val="28"/>
          <w:szCs w:val="28"/>
        </w:rPr>
        <w:t>Each subsystem may contain multiple packages and classes.</w:t>
      </w:r>
    </w:p>
    <w:p w14:paraId="03E1286B" w14:textId="2B8115DB" w:rsidR="001769A2" w:rsidRDefault="001769A2" w:rsidP="00D84034">
      <w:pPr>
        <w:pStyle w:val="Default"/>
        <w:rPr>
          <w:sz w:val="28"/>
          <w:szCs w:val="28"/>
        </w:rPr>
      </w:pPr>
    </w:p>
    <w:p w14:paraId="12303EC4" w14:textId="5FE48E43" w:rsidR="00851B9A" w:rsidRDefault="00851B9A" w:rsidP="00D84034">
      <w:pPr>
        <w:pStyle w:val="Default"/>
        <w:rPr>
          <w:sz w:val="28"/>
          <w:szCs w:val="28"/>
        </w:rPr>
      </w:pPr>
    </w:p>
    <w:p w14:paraId="5E328EDC" w14:textId="549F64B0" w:rsidR="00851B9A" w:rsidRDefault="00851B9A" w:rsidP="00D84034">
      <w:pPr>
        <w:pStyle w:val="Default"/>
        <w:rPr>
          <w:sz w:val="28"/>
          <w:szCs w:val="28"/>
        </w:rPr>
      </w:pPr>
    </w:p>
    <w:p w14:paraId="01E69AD1" w14:textId="06CE0677" w:rsidR="00851B9A" w:rsidRDefault="00851B9A" w:rsidP="00D84034">
      <w:pPr>
        <w:pStyle w:val="Default"/>
        <w:rPr>
          <w:sz w:val="28"/>
          <w:szCs w:val="28"/>
        </w:rPr>
      </w:pPr>
    </w:p>
    <w:p w14:paraId="28DAC219" w14:textId="6B5512C2" w:rsidR="00851B9A" w:rsidRDefault="00851B9A" w:rsidP="00D84034">
      <w:pPr>
        <w:pStyle w:val="Default"/>
        <w:rPr>
          <w:sz w:val="28"/>
          <w:szCs w:val="28"/>
        </w:rPr>
      </w:pPr>
    </w:p>
    <w:p w14:paraId="39BD9DB1" w14:textId="3A575F40" w:rsidR="00851B9A" w:rsidRDefault="00851B9A" w:rsidP="00D84034">
      <w:pPr>
        <w:pStyle w:val="Default"/>
        <w:rPr>
          <w:sz w:val="28"/>
          <w:szCs w:val="28"/>
        </w:rPr>
      </w:pPr>
    </w:p>
    <w:p w14:paraId="44EDECD2" w14:textId="76A31492" w:rsidR="00851B9A" w:rsidRDefault="00851B9A" w:rsidP="00D84034">
      <w:pPr>
        <w:pStyle w:val="Default"/>
        <w:rPr>
          <w:sz w:val="28"/>
          <w:szCs w:val="28"/>
        </w:rPr>
      </w:pPr>
    </w:p>
    <w:p w14:paraId="69590E89" w14:textId="188F9462" w:rsidR="00851B9A" w:rsidRDefault="00851B9A" w:rsidP="00D84034">
      <w:pPr>
        <w:pStyle w:val="Default"/>
        <w:rPr>
          <w:sz w:val="28"/>
          <w:szCs w:val="28"/>
        </w:rPr>
      </w:pPr>
    </w:p>
    <w:p w14:paraId="77709C7F" w14:textId="3630B1CB" w:rsidR="00851B9A" w:rsidRDefault="00851B9A" w:rsidP="00D84034">
      <w:pPr>
        <w:pStyle w:val="Default"/>
        <w:rPr>
          <w:sz w:val="28"/>
          <w:szCs w:val="28"/>
        </w:rPr>
      </w:pPr>
    </w:p>
    <w:p w14:paraId="052183C1" w14:textId="23714512" w:rsidR="00851B9A" w:rsidRPr="0044439D" w:rsidRDefault="00851B9A" w:rsidP="00851B9A">
      <w:pPr>
        <w:pStyle w:val="Default"/>
        <w:rPr>
          <w:b/>
          <w:bCs/>
          <w:sz w:val="28"/>
          <w:szCs w:val="28"/>
        </w:rPr>
      </w:pPr>
      <w:r w:rsidRPr="0044439D">
        <w:rPr>
          <w:b/>
          <w:bCs/>
          <w:sz w:val="28"/>
          <w:szCs w:val="28"/>
        </w:rPr>
        <w:lastRenderedPageBreak/>
        <w:t xml:space="preserve">Question-15   </w:t>
      </w:r>
      <w:r w:rsidRPr="0044439D">
        <w:rPr>
          <w:b/>
          <w:bCs/>
          <w:sz w:val="28"/>
          <w:szCs w:val="28"/>
        </w:rPr>
        <w:t>What is camel-casing and explain where it will be used</w:t>
      </w:r>
      <w:r w:rsidR="00FB0692" w:rsidRPr="0044439D">
        <w:rPr>
          <w:b/>
          <w:bCs/>
          <w:sz w:val="28"/>
          <w:szCs w:val="28"/>
        </w:rPr>
        <w:t>.</w:t>
      </w:r>
    </w:p>
    <w:p w14:paraId="4B738912" w14:textId="2A5E66F6" w:rsidR="00D857FC" w:rsidRDefault="00D857FC" w:rsidP="00851B9A">
      <w:pPr>
        <w:pStyle w:val="Default"/>
        <w:rPr>
          <w:sz w:val="28"/>
          <w:szCs w:val="28"/>
        </w:rPr>
      </w:pPr>
    </w:p>
    <w:p w14:paraId="02A0A2AB" w14:textId="678D2F8B" w:rsidR="00D857FC" w:rsidRDefault="00D857FC" w:rsidP="00851B9A">
      <w:pPr>
        <w:pStyle w:val="Default"/>
        <w:rPr>
          <w:sz w:val="28"/>
          <w:szCs w:val="28"/>
        </w:rPr>
      </w:pPr>
    </w:p>
    <w:p w14:paraId="2BCD106C" w14:textId="77777777" w:rsidR="00D857FC" w:rsidRDefault="00D857FC" w:rsidP="00851B9A">
      <w:pPr>
        <w:pStyle w:val="Default"/>
        <w:rPr>
          <w:sz w:val="28"/>
          <w:szCs w:val="28"/>
        </w:rPr>
      </w:pPr>
      <w:r w:rsidRPr="00D857FC">
        <w:rPr>
          <w:b/>
          <w:bCs/>
          <w:sz w:val="28"/>
          <w:szCs w:val="28"/>
        </w:rPr>
        <w:t>Camel Casing</w:t>
      </w:r>
      <w:r w:rsidRPr="00D857FC">
        <w:rPr>
          <w:sz w:val="28"/>
          <w:szCs w:val="28"/>
        </w:rPr>
        <w:t>- Camel Casing is a naming convention</w:t>
      </w:r>
      <w:r>
        <w:rPr>
          <w:b/>
          <w:bCs/>
          <w:sz w:val="28"/>
          <w:szCs w:val="28"/>
        </w:rPr>
        <w:t xml:space="preserve"> </w:t>
      </w:r>
      <w:r w:rsidRPr="00D857FC">
        <w:rPr>
          <w:sz w:val="28"/>
          <w:szCs w:val="28"/>
        </w:rPr>
        <w:t>used in</w:t>
      </w:r>
      <w:r>
        <w:rPr>
          <w:b/>
          <w:bCs/>
          <w:sz w:val="28"/>
          <w:szCs w:val="28"/>
        </w:rPr>
        <w:t xml:space="preserve"> </w:t>
      </w:r>
      <w:r w:rsidRPr="00D857FC">
        <w:rPr>
          <w:sz w:val="28"/>
          <w:szCs w:val="28"/>
        </w:rPr>
        <w:t xml:space="preserve">Computer </w:t>
      </w:r>
    </w:p>
    <w:p w14:paraId="7956C704" w14:textId="77777777" w:rsidR="00D857FC" w:rsidRDefault="00D857FC" w:rsidP="00851B9A">
      <w:pPr>
        <w:pStyle w:val="Default"/>
        <w:rPr>
          <w:sz w:val="28"/>
          <w:szCs w:val="28"/>
        </w:rPr>
      </w:pPr>
    </w:p>
    <w:p w14:paraId="2E65D4E5" w14:textId="72CFDE6D" w:rsidR="00D857FC" w:rsidRDefault="00D857FC" w:rsidP="00851B9A">
      <w:pPr>
        <w:pStyle w:val="Default"/>
        <w:rPr>
          <w:sz w:val="28"/>
          <w:szCs w:val="28"/>
        </w:rPr>
      </w:pPr>
      <w:r w:rsidRPr="00D857FC">
        <w:rPr>
          <w:sz w:val="28"/>
          <w:szCs w:val="28"/>
        </w:rPr>
        <w:t>Programming.</w:t>
      </w:r>
    </w:p>
    <w:p w14:paraId="2B94E33A" w14:textId="78D4A7CA" w:rsidR="00D857FC" w:rsidRDefault="00D857FC" w:rsidP="00851B9A">
      <w:pPr>
        <w:pStyle w:val="Default"/>
        <w:rPr>
          <w:sz w:val="28"/>
          <w:szCs w:val="28"/>
        </w:rPr>
      </w:pPr>
    </w:p>
    <w:p w14:paraId="1135EABE" w14:textId="2E1084F6" w:rsidR="0044439D" w:rsidRDefault="0044439D" w:rsidP="00851B9A">
      <w:pPr>
        <w:pStyle w:val="Default"/>
        <w:rPr>
          <w:sz w:val="28"/>
          <w:szCs w:val="28"/>
        </w:rPr>
      </w:pPr>
      <w:r w:rsidRPr="0096365C">
        <w:rPr>
          <w:b/>
          <w:bCs/>
          <w:sz w:val="28"/>
          <w:szCs w:val="28"/>
        </w:rPr>
        <w:t xml:space="preserve">It is used for </w:t>
      </w:r>
      <w:r w:rsidR="008D4A6F" w:rsidRPr="0096365C">
        <w:rPr>
          <w:b/>
          <w:bCs/>
          <w:sz w:val="28"/>
          <w:szCs w:val="28"/>
        </w:rPr>
        <w:t>naming variables, functions, identifiers</w:t>
      </w:r>
      <w:r w:rsidR="008D4A6F">
        <w:rPr>
          <w:sz w:val="28"/>
          <w:szCs w:val="28"/>
        </w:rPr>
        <w:t xml:space="preserve">. </w:t>
      </w:r>
    </w:p>
    <w:p w14:paraId="4AC98F08" w14:textId="3181128E" w:rsidR="008D4A6F" w:rsidRDefault="008D4A6F" w:rsidP="00851B9A">
      <w:pPr>
        <w:pStyle w:val="Default"/>
        <w:rPr>
          <w:sz w:val="28"/>
          <w:szCs w:val="28"/>
        </w:rPr>
      </w:pPr>
    </w:p>
    <w:p w14:paraId="3FB19399" w14:textId="6F0EC1B7" w:rsidR="008D4A6F" w:rsidRPr="008D4A6F" w:rsidRDefault="008D4A6F" w:rsidP="00851B9A">
      <w:pPr>
        <w:pStyle w:val="Default"/>
        <w:rPr>
          <w:b/>
          <w:bCs/>
          <w:sz w:val="28"/>
          <w:szCs w:val="28"/>
        </w:rPr>
      </w:pPr>
      <w:r w:rsidRPr="008D4A6F">
        <w:rPr>
          <w:b/>
          <w:bCs/>
          <w:sz w:val="28"/>
          <w:szCs w:val="28"/>
        </w:rPr>
        <w:t xml:space="preserve">Example- </w:t>
      </w:r>
    </w:p>
    <w:p w14:paraId="5167DF7F" w14:textId="242A8198" w:rsidR="008D4A6F" w:rsidRDefault="008D4A6F" w:rsidP="00851B9A">
      <w:pPr>
        <w:pStyle w:val="Default"/>
        <w:rPr>
          <w:b/>
          <w:bCs/>
          <w:sz w:val="28"/>
          <w:szCs w:val="28"/>
        </w:rPr>
      </w:pPr>
    </w:p>
    <w:p w14:paraId="0DBA5E4B" w14:textId="0E6052F3" w:rsidR="008D4A6F" w:rsidRDefault="008D4A6F" w:rsidP="00851B9A">
      <w:pPr>
        <w:pStyle w:val="Defaul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Camel Case: case Case Example </w:t>
      </w:r>
    </w:p>
    <w:p w14:paraId="205ADC71" w14:textId="58C79C50" w:rsidR="008D4A6F" w:rsidRDefault="008D4A6F" w:rsidP="00851B9A">
      <w:pPr>
        <w:pStyle w:val="Default"/>
        <w:rPr>
          <w:b/>
          <w:bCs/>
          <w:sz w:val="28"/>
          <w:szCs w:val="28"/>
        </w:rPr>
      </w:pPr>
    </w:p>
    <w:p w14:paraId="6427E2DA" w14:textId="408FD95B" w:rsidR="008D4A6F" w:rsidRDefault="008D4A6F" w:rsidP="00851B9A">
      <w:pPr>
        <w:pStyle w:val="Default"/>
        <w:rPr>
          <w:sz w:val="28"/>
          <w:szCs w:val="28"/>
        </w:rPr>
      </w:pPr>
      <w:r w:rsidRPr="008D4A6F">
        <w:rPr>
          <w:sz w:val="28"/>
          <w:szCs w:val="28"/>
        </w:rPr>
        <w:t xml:space="preserve">In </w:t>
      </w:r>
      <w:r>
        <w:rPr>
          <w:sz w:val="28"/>
          <w:szCs w:val="28"/>
        </w:rPr>
        <w:t xml:space="preserve">Camel </w:t>
      </w:r>
      <w:r w:rsidRPr="008D4A6F">
        <w:rPr>
          <w:sz w:val="28"/>
          <w:szCs w:val="28"/>
        </w:rPr>
        <w:t>Casing</w:t>
      </w:r>
      <w:r>
        <w:rPr>
          <w:sz w:val="28"/>
          <w:szCs w:val="28"/>
        </w:rPr>
        <w:t xml:space="preserve">, the first words start with the Lower Caser Letter and each </w:t>
      </w:r>
    </w:p>
    <w:p w14:paraId="73F51A99" w14:textId="77777777" w:rsidR="008D4A6F" w:rsidRDefault="008D4A6F" w:rsidP="00851B9A">
      <w:pPr>
        <w:pStyle w:val="Default"/>
        <w:rPr>
          <w:sz w:val="28"/>
          <w:szCs w:val="28"/>
        </w:rPr>
      </w:pPr>
    </w:p>
    <w:p w14:paraId="7CC48AEA" w14:textId="50E81024" w:rsidR="008D4A6F" w:rsidRDefault="008D4A6F" w:rsidP="00851B9A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subsequent word begins with an </w:t>
      </w:r>
      <w:r w:rsidR="0096365C">
        <w:rPr>
          <w:sz w:val="28"/>
          <w:szCs w:val="28"/>
        </w:rPr>
        <w:t>upper-case</w:t>
      </w:r>
      <w:r>
        <w:rPr>
          <w:sz w:val="28"/>
          <w:szCs w:val="28"/>
        </w:rPr>
        <w:t xml:space="preserve"> letter. </w:t>
      </w:r>
    </w:p>
    <w:p w14:paraId="71C0100A" w14:textId="77777777" w:rsidR="0096365C" w:rsidRDefault="0096365C" w:rsidP="00851B9A">
      <w:pPr>
        <w:pStyle w:val="Default"/>
        <w:rPr>
          <w:sz w:val="28"/>
          <w:szCs w:val="28"/>
        </w:rPr>
      </w:pPr>
    </w:p>
    <w:p w14:paraId="324A5DC7" w14:textId="4E28A0B0" w:rsidR="0096365C" w:rsidRDefault="0096365C" w:rsidP="0096365C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96365C">
        <w:rPr>
          <w:rFonts w:ascii="Times New Roman" w:eastAsia="Times New Roman" w:hAnsi="Times New Roman" w:cs="Times New Roman"/>
          <w:sz w:val="28"/>
          <w:szCs w:val="28"/>
          <w:lang w:eastAsia="en-IN"/>
        </w:rPr>
        <w:t>Improves readability of variable and function names.</w:t>
      </w:r>
    </w:p>
    <w:p w14:paraId="07A96339" w14:textId="77777777" w:rsidR="0096365C" w:rsidRPr="0096365C" w:rsidRDefault="0096365C" w:rsidP="0096365C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0C3FABA9" w14:textId="77777777" w:rsidR="0096365C" w:rsidRDefault="0096365C" w:rsidP="0096365C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96365C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Avoids spaces and underscores, which can be problematic in some </w:t>
      </w:r>
    </w:p>
    <w:p w14:paraId="01A92473" w14:textId="77777777" w:rsidR="0096365C" w:rsidRDefault="0096365C" w:rsidP="0096365C">
      <w:pPr>
        <w:pStyle w:val="ListParagraph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69FC6A0A" w14:textId="3D33EE09" w:rsidR="0096365C" w:rsidRDefault="0096365C" w:rsidP="0096365C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96365C">
        <w:rPr>
          <w:rFonts w:ascii="Times New Roman" w:eastAsia="Times New Roman" w:hAnsi="Times New Roman" w:cs="Times New Roman"/>
          <w:sz w:val="28"/>
          <w:szCs w:val="28"/>
          <w:lang w:eastAsia="en-IN"/>
        </w:rPr>
        <w:t>languages.</w:t>
      </w:r>
    </w:p>
    <w:p w14:paraId="06351359" w14:textId="77777777" w:rsidR="0096365C" w:rsidRPr="0096365C" w:rsidRDefault="0096365C" w:rsidP="0096365C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137CFE2B" w14:textId="2ED605EA" w:rsidR="0096365C" w:rsidRDefault="0096365C" w:rsidP="0096365C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96365C">
        <w:rPr>
          <w:rFonts w:ascii="Times New Roman" w:eastAsia="Times New Roman" w:hAnsi="Times New Roman" w:cs="Times New Roman"/>
          <w:sz w:val="28"/>
          <w:szCs w:val="28"/>
          <w:lang w:eastAsia="en-IN"/>
        </w:rPr>
        <w:t>Common in many programming languages and frameworks.</w:t>
      </w:r>
    </w:p>
    <w:p w14:paraId="63ADAB23" w14:textId="188B4259" w:rsidR="00D95798" w:rsidRDefault="00D95798" w:rsidP="00D957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317D01A3" w14:textId="23B491A0" w:rsidR="00D95798" w:rsidRDefault="00D95798" w:rsidP="00D957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61435E92" w14:textId="708FF0C3" w:rsidR="00D95798" w:rsidRDefault="00D95798" w:rsidP="00D957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5D144DFE" w14:textId="6F00EB80" w:rsidR="00D95798" w:rsidRDefault="00D95798" w:rsidP="00D957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115792BA" w14:textId="67A49B8C" w:rsidR="00D95798" w:rsidRDefault="00D95798" w:rsidP="00D957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5640EEFC" w14:textId="141D1B55" w:rsidR="00D95798" w:rsidRDefault="00D95798" w:rsidP="00D957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6828EE54" w14:textId="77777777" w:rsidR="0079246E" w:rsidRDefault="00D95798" w:rsidP="0079246E">
      <w:pPr>
        <w:pStyle w:val="Default"/>
        <w:rPr>
          <w:b/>
          <w:bCs/>
          <w:sz w:val="28"/>
          <w:szCs w:val="28"/>
        </w:rPr>
      </w:pPr>
      <w:r w:rsidRPr="0079246E">
        <w:rPr>
          <w:rFonts w:ascii="Times New Roman" w:eastAsia="Times New Roman" w:hAnsi="Times New Roman" w:cs="Times New Roman"/>
          <w:b/>
          <w:bCs/>
          <w:sz w:val="28"/>
          <w:szCs w:val="28"/>
          <w:lang w:eastAsia="en-IN"/>
        </w:rPr>
        <w:lastRenderedPageBreak/>
        <w:t>Questio</w:t>
      </w:r>
      <w:r w:rsidR="0079246E" w:rsidRPr="0079246E">
        <w:rPr>
          <w:rFonts w:ascii="Times New Roman" w:eastAsia="Times New Roman" w:hAnsi="Times New Roman" w:cs="Times New Roman"/>
          <w:b/>
          <w:bCs/>
          <w:sz w:val="28"/>
          <w:szCs w:val="28"/>
          <w:lang w:eastAsia="en-IN"/>
        </w:rPr>
        <w:t xml:space="preserve">n- 16 </w:t>
      </w:r>
      <w:r w:rsidR="0079246E" w:rsidRPr="0079246E">
        <w:rPr>
          <w:b/>
          <w:bCs/>
        </w:rPr>
        <w:t xml:space="preserve"> </w:t>
      </w:r>
      <w:r w:rsidR="0079246E" w:rsidRPr="0079246E">
        <w:rPr>
          <w:b/>
          <w:bCs/>
        </w:rPr>
        <w:t xml:space="preserve"> </w:t>
      </w:r>
      <w:r w:rsidR="0079246E" w:rsidRPr="0079246E">
        <w:rPr>
          <w:b/>
          <w:bCs/>
          <w:sz w:val="28"/>
          <w:szCs w:val="28"/>
        </w:rPr>
        <w:t xml:space="preserve">Illustrate Development server and what are the accesses does </w:t>
      </w:r>
      <w:r w:rsidR="0079246E">
        <w:rPr>
          <w:b/>
          <w:bCs/>
          <w:sz w:val="28"/>
          <w:szCs w:val="28"/>
        </w:rPr>
        <w:t xml:space="preserve">    </w:t>
      </w:r>
    </w:p>
    <w:p w14:paraId="4DC24C5B" w14:textId="77777777" w:rsidR="0079246E" w:rsidRDefault="0079246E" w:rsidP="0079246E">
      <w:pPr>
        <w:pStyle w:val="Default"/>
        <w:rPr>
          <w:b/>
          <w:bCs/>
          <w:sz w:val="28"/>
          <w:szCs w:val="28"/>
        </w:rPr>
      </w:pPr>
    </w:p>
    <w:p w14:paraId="4228B6BF" w14:textId="1DF3DCDA" w:rsidR="0079246E" w:rsidRPr="0079246E" w:rsidRDefault="0079246E" w:rsidP="0079246E">
      <w:pPr>
        <w:pStyle w:val="Defaul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        </w:t>
      </w:r>
      <w:r w:rsidRPr="0079246E">
        <w:rPr>
          <w:b/>
          <w:bCs/>
          <w:sz w:val="28"/>
          <w:szCs w:val="28"/>
        </w:rPr>
        <w:t>business</w:t>
      </w:r>
      <w:r>
        <w:rPr>
          <w:b/>
          <w:bCs/>
          <w:sz w:val="28"/>
          <w:szCs w:val="28"/>
        </w:rPr>
        <w:t xml:space="preserve"> </w:t>
      </w:r>
      <w:r w:rsidRPr="0079246E">
        <w:rPr>
          <w:b/>
          <w:bCs/>
          <w:sz w:val="28"/>
          <w:szCs w:val="28"/>
        </w:rPr>
        <w:t xml:space="preserve">analyst has? </w:t>
      </w:r>
    </w:p>
    <w:p w14:paraId="281521B2" w14:textId="2F6C6532" w:rsidR="0079246E" w:rsidRDefault="0079246E" w:rsidP="0079246E">
      <w:pPr>
        <w:pStyle w:val="Default"/>
        <w:rPr>
          <w:b/>
          <w:bCs/>
          <w:sz w:val="28"/>
          <w:szCs w:val="28"/>
        </w:rPr>
      </w:pPr>
    </w:p>
    <w:p w14:paraId="6C730C5F" w14:textId="14AE9738" w:rsidR="0079246E" w:rsidRDefault="0079246E" w:rsidP="0079246E">
      <w:pPr>
        <w:pStyle w:val="Default"/>
        <w:rPr>
          <w:b/>
          <w:bCs/>
          <w:sz w:val="28"/>
          <w:szCs w:val="28"/>
        </w:rPr>
      </w:pPr>
    </w:p>
    <w:p w14:paraId="533C5D77" w14:textId="77777777" w:rsidR="006B5D2A" w:rsidRPr="006B5D2A" w:rsidRDefault="006B5D2A" w:rsidP="0079246E">
      <w:pPr>
        <w:pStyle w:val="Default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Development Server – </w:t>
      </w:r>
      <w:r w:rsidRPr="006B5D2A">
        <w:rPr>
          <w:sz w:val="28"/>
          <w:szCs w:val="28"/>
        </w:rPr>
        <w:t xml:space="preserve">A development Server is dedicated Environment or </w:t>
      </w:r>
    </w:p>
    <w:p w14:paraId="4FD5CC60" w14:textId="77777777" w:rsidR="006B5D2A" w:rsidRPr="006B5D2A" w:rsidRDefault="006B5D2A" w:rsidP="0079246E">
      <w:pPr>
        <w:pStyle w:val="Default"/>
        <w:rPr>
          <w:sz w:val="28"/>
          <w:szCs w:val="28"/>
        </w:rPr>
      </w:pPr>
    </w:p>
    <w:p w14:paraId="08EBF8D1" w14:textId="6B2B610A" w:rsidR="0079246E" w:rsidRDefault="006B5D2A" w:rsidP="0079246E">
      <w:pPr>
        <w:pStyle w:val="Default"/>
        <w:rPr>
          <w:sz w:val="28"/>
          <w:szCs w:val="28"/>
        </w:rPr>
      </w:pPr>
      <w:r w:rsidRPr="006B5D2A">
        <w:rPr>
          <w:sz w:val="28"/>
          <w:szCs w:val="28"/>
        </w:rPr>
        <w:t xml:space="preserve">server that is used during the software  </w:t>
      </w:r>
      <w:r>
        <w:rPr>
          <w:sz w:val="28"/>
          <w:szCs w:val="28"/>
        </w:rPr>
        <w:t xml:space="preserve"> </w:t>
      </w:r>
      <w:r w:rsidRPr="006B5D2A">
        <w:rPr>
          <w:sz w:val="28"/>
          <w:szCs w:val="28"/>
        </w:rPr>
        <w:t xml:space="preserve">development process. </w:t>
      </w:r>
    </w:p>
    <w:p w14:paraId="7A36B3EA" w14:textId="77777777" w:rsidR="00563AB4" w:rsidRDefault="00563AB4" w:rsidP="0079246E">
      <w:pPr>
        <w:pStyle w:val="Default"/>
        <w:rPr>
          <w:sz w:val="28"/>
          <w:szCs w:val="28"/>
        </w:rPr>
      </w:pPr>
    </w:p>
    <w:p w14:paraId="67EF8EB2" w14:textId="6C42257E" w:rsidR="006B5D2A" w:rsidRDefault="006B5D2A" w:rsidP="0079246E">
      <w:pPr>
        <w:pStyle w:val="Default"/>
        <w:rPr>
          <w:sz w:val="28"/>
          <w:szCs w:val="28"/>
        </w:rPr>
      </w:pPr>
    </w:p>
    <w:p w14:paraId="032795FD" w14:textId="77777777" w:rsidR="00563AB4" w:rsidRDefault="00563AB4" w:rsidP="0079246E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It provides a platform for developers and testers to build, test and debug the </w:t>
      </w:r>
    </w:p>
    <w:p w14:paraId="5C40E064" w14:textId="77777777" w:rsidR="00563AB4" w:rsidRDefault="00563AB4" w:rsidP="0079246E">
      <w:pPr>
        <w:pStyle w:val="Default"/>
        <w:rPr>
          <w:sz w:val="28"/>
          <w:szCs w:val="28"/>
        </w:rPr>
      </w:pPr>
    </w:p>
    <w:p w14:paraId="40A54304" w14:textId="3FED3C76" w:rsidR="006B5D2A" w:rsidRDefault="00563AB4" w:rsidP="0079246E">
      <w:pPr>
        <w:pStyle w:val="Default"/>
        <w:rPr>
          <w:sz w:val="28"/>
          <w:szCs w:val="28"/>
        </w:rPr>
      </w:pPr>
      <w:r>
        <w:rPr>
          <w:sz w:val="28"/>
          <w:szCs w:val="28"/>
        </w:rPr>
        <w:t>applications before they are deployed to a production Environment.</w:t>
      </w:r>
    </w:p>
    <w:p w14:paraId="0B35566F" w14:textId="18419274" w:rsidR="00563AB4" w:rsidRDefault="00563AB4" w:rsidP="0079246E">
      <w:pPr>
        <w:pStyle w:val="Default"/>
        <w:rPr>
          <w:sz w:val="28"/>
          <w:szCs w:val="28"/>
        </w:rPr>
      </w:pPr>
    </w:p>
    <w:p w14:paraId="269C3379" w14:textId="77777777" w:rsidR="00563AB4" w:rsidRDefault="00563AB4" w:rsidP="0079246E">
      <w:pPr>
        <w:pStyle w:val="Default"/>
        <w:rPr>
          <w:sz w:val="28"/>
          <w:szCs w:val="28"/>
        </w:rPr>
      </w:pPr>
    </w:p>
    <w:p w14:paraId="4CC8DD49" w14:textId="50DE0BF1" w:rsidR="00563AB4" w:rsidRDefault="00563AB4" w:rsidP="0079246E">
      <w:pPr>
        <w:pStyle w:val="Default"/>
        <w:rPr>
          <w:sz w:val="28"/>
          <w:szCs w:val="28"/>
        </w:rPr>
      </w:pPr>
    </w:p>
    <w:p w14:paraId="717CEEE5" w14:textId="7C67CE40" w:rsidR="00563AB4" w:rsidRDefault="00563AB4" w:rsidP="0079246E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As a BA, we have only limited access only </w:t>
      </w:r>
    </w:p>
    <w:p w14:paraId="35605720" w14:textId="4BFB336D" w:rsidR="002565C0" w:rsidRDefault="002565C0" w:rsidP="0079246E">
      <w:pPr>
        <w:pStyle w:val="Default"/>
        <w:rPr>
          <w:sz w:val="28"/>
          <w:szCs w:val="28"/>
        </w:rPr>
      </w:pPr>
    </w:p>
    <w:p w14:paraId="7EF0BD67" w14:textId="7F7ACE82" w:rsidR="002565C0" w:rsidRPr="006B5D2A" w:rsidRDefault="002565C0" w:rsidP="0079246E">
      <w:pPr>
        <w:pStyle w:val="Default"/>
        <w:rPr>
          <w:sz w:val="28"/>
          <w:szCs w:val="28"/>
        </w:rPr>
      </w:pPr>
      <w:r>
        <w:rPr>
          <w:sz w:val="28"/>
          <w:szCs w:val="28"/>
        </w:rPr>
        <w:t>BA uses this -</w:t>
      </w:r>
    </w:p>
    <w:p w14:paraId="07849B57" w14:textId="7E2B1381" w:rsidR="0079246E" w:rsidRDefault="0079246E" w:rsidP="0079246E">
      <w:pPr>
        <w:pStyle w:val="Default"/>
        <w:rPr>
          <w:sz w:val="28"/>
          <w:szCs w:val="28"/>
        </w:rPr>
      </w:pPr>
    </w:p>
    <w:p w14:paraId="19420CB3" w14:textId="25515FAB" w:rsidR="002565C0" w:rsidRDefault="002565C0" w:rsidP="002565C0">
      <w:pPr>
        <w:pStyle w:val="NormalWeb"/>
        <w:numPr>
          <w:ilvl w:val="0"/>
          <w:numId w:val="19"/>
        </w:numPr>
        <w:rPr>
          <w:sz w:val="28"/>
          <w:szCs w:val="28"/>
        </w:rPr>
      </w:pPr>
      <w:r w:rsidRPr="00825F42">
        <w:rPr>
          <w:rStyle w:val="Strong"/>
          <w:sz w:val="28"/>
          <w:szCs w:val="28"/>
        </w:rPr>
        <w:t>Requirement Validation</w:t>
      </w:r>
      <w:r>
        <w:t xml:space="preserve">: </w:t>
      </w:r>
      <w:r w:rsidRPr="002565C0">
        <w:rPr>
          <w:sz w:val="28"/>
          <w:szCs w:val="28"/>
        </w:rPr>
        <w:t>Ensures features match business needs.</w:t>
      </w:r>
    </w:p>
    <w:p w14:paraId="3DCFE223" w14:textId="77777777" w:rsidR="002565C0" w:rsidRPr="002565C0" w:rsidRDefault="002565C0" w:rsidP="002565C0">
      <w:pPr>
        <w:pStyle w:val="NormalWeb"/>
        <w:rPr>
          <w:sz w:val="28"/>
          <w:szCs w:val="28"/>
        </w:rPr>
      </w:pPr>
    </w:p>
    <w:p w14:paraId="72E733E3" w14:textId="75EC6B72" w:rsidR="002565C0" w:rsidRPr="002565C0" w:rsidRDefault="002565C0" w:rsidP="002565C0">
      <w:pPr>
        <w:pStyle w:val="NormalWeb"/>
        <w:numPr>
          <w:ilvl w:val="0"/>
          <w:numId w:val="19"/>
        </w:numPr>
        <w:rPr>
          <w:sz w:val="28"/>
          <w:szCs w:val="28"/>
        </w:rPr>
      </w:pPr>
      <w:r w:rsidRPr="002565C0">
        <w:rPr>
          <w:rStyle w:val="Strong"/>
          <w:sz w:val="28"/>
          <w:szCs w:val="28"/>
        </w:rPr>
        <w:t>Bug Reporting</w:t>
      </w:r>
      <w:r w:rsidRPr="002565C0">
        <w:rPr>
          <w:sz w:val="28"/>
          <w:szCs w:val="28"/>
        </w:rPr>
        <w:t>: Uses logs and UI to identify issues</w:t>
      </w:r>
      <w:r>
        <w:rPr>
          <w:sz w:val="28"/>
          <w:szCs w:val="28"/>
        </w:rPr>
        <w:t>.</w:t>
      </w:r>
    </w:p>
    <w:p w14:paraId="3EF5B32A" w14:textId="77777777" w:rsidR="002565C0" w:rsidRPr="002565C0" w:rsidRDefault="002565C0" w:rsidP="002565C0">
      <w:pPr>
        <w:pStyle w:val="NormalWeb"/>
        <w:rPr>
          <w:sz w:val="28"/>
          <w:szCs w:val="28"/>
        </w:rPr>
      </w:pPr>
    </w:p>
    <w:p w14:paraId="63986F34" w14:textId="2ABE7F4E" w:rsidR="002565C0" w:rsidRDefault="002565C0" w:rsidP="002565C0">
      <w:pPr>
        <w:pStyle w:val="NormalWeb"/>
        <w:numPr>
          <w:ilvl w:val="0"/>
          <w:numId w:val="19"/>
        </w:numPr>
        <w:rPr>
          <w:sz w:val="28"/>
          <w:szCs w:val="28"/>
        </w:rPr>
      </w:pPr>
      <w:r w:rsidRPr="002565C0">
        <w:rPr>
          <w:rStyle w:val="Strong"/>
          <w:sz w:val="28"/>
          <w:szCs w:val="28"/>
        </w:rPr>
        <w:t>Data Analysis</w:t>
      </w:r>
      <w:r w:rsidRPr="002565C0">
        <w:rPr>
          <w:sz w:val="28"/>
          <w:szCs w:val="28"/>
        </w:rPr>
        <w:t>: Verifies data flow and structure for documentation.</w:t>
      </w:r>
    </w:p>
    <w:p w14:paraId="6926A648" w14:textId="77777777" w:rsidR="002565C0" w:rsidRPr="002565C0" w:rsidRDefault="002565C0" w:rsidP="002565C0">
      <w:pPr>
        <w:pStyle w:val="NormalWeb"/>
        <w:rPr>
          <w:sz w:val="28"/>
          <w:szCs w:val="28"/>
        </w:rPr>
      </w:pPr>
    </w:p>
    <w:p w14:paraId="69EF0E81" w14:textId="0AC5F4EC" w:rsidR="002565C0" w:rsidRDefault="002565C0" w:rsidP="002565C0">
      <w:pPr>
        <w:pStyle w:val="NormalWeb"/>
        <w:numPr>
          <w:ilvl w:val="0"/>
          <w:numId w:val="19"/>
        </w:numPr>
        <w:rPr>
          <w:sz w:val="28"/>
          <w:szCs w:val="28"/>
        </w:rPr>
      </w:pPr>
      <w:r w:rsidRPr="002565C0">
        <w:rPr>
          <w:rStyle w:val="Strong"/>
          <w:sz w:val="28"/>
          <w:szCs w:val="28"/>
        </w:rPr>
        <w:t>Stakeholder Demos</w:t>
      </w:r>
      <w:r w:rsidRPr="002565C0">
        <w:rPr>
          <w:sz w:val="28"/>
          <w:szCs w:val="28"/>
        </w:rPr>
        <w:t>: Prepares walkthroughs using dev environment.</w:t>
      </w:r>
    </w:p>
    <w:p w14:paraId="6751B043" w14:textId="77777777" w:rsidR="002565C0" w:rsidRPr="002565C0" w:rsidRDefault="002565C0" w:rsidP="002565C0">
      <w:pPr>
        <w:pStyle w:val="NormalWeb"/>
        <w:rPr>
          <w:sz w:val="28"/>
          <w:szCs w:val="28"/>
        </w:rPr>
      </w:pPr>
    </w:p>
    <w:p w14:paraId="130C6B4B" w14:textId="763A736D" w:rsidR="002565C0" w:rsidRPr="002565C0" w:rsidRDefault="002565C0" w:rsidP="002565C0">
      <w:pPr>
        <w:pStyle w:val="NormalWeb"/>
        <w:numPr>
          <w:ilvl w:val="0"/>
          <w:numId w:val="19"/>
        </w:numPr>
        <w:rPr>
          <w:sz w:val="28"/>
          <w:szCs w:val="28"/>
        </w:rPr>
      </w:pPr>
      <w:r w:rsidRPr="002565C0">
        <w:rPr>
          <w:rStyle w:val="Strong"/>
          <w:sz w:val="28"/>
          <w:szCs w:val="28"/>
        </w:rPr>
        <w:t>Documentation</w:t>
      </w:r>
      <w:r w:rsidRPr="002565C0">
        <w:rPr>
          <w:sz w:val="28"/>
          <w:szCs w:val="28"/>
        </w:rPr>
        <w:t xml:space="preserve">: Captures screenshots, flows, and system </w:t>
      </w:r>
      <w:r w:rsidRPr="002565C0">
        <w:rPr>
          <w:sz w:val="28"/>
          <w:szCs w:val="28"/>
        </w:rPr>
        <w:t>behaviour</w:t>
      </w:r>
      <w:r w:rsidRPr="002565C0">
        <w:rPr>
          <w:sz w:val="28"/>
          <w:szCs w:val="28"/>
        </w:rPr>
        <w:t>.</w:t>
      </w:r>
    </w:p>
    <w:p w14:paraId="74E01886" w14:textId="77777777" w:rsidR="002565C0" w:rsidRPr="002565C0" w:rsidRDefault="002565C0" w:rsidP="0079246E">
      <w:pPr>
        <w:pStyle w:val="Default"/>
        <w:rPr>
          <w:sz w:val="28"/>
          <w:szCs w:val="28"/>
        </w:rPr>
      </w:pPr>
    </w:p>
    <w:p w14:paraId="3DD33FFE" w14:textId="6B62FE63" w:rsidR="0079246E" w:rsidRPr="0079246E" w:rsidRDefault="0079246E" w:rsidP="0079246E">
      <w:pPr>
        <w:pStyle w:val="Default"/>
        <w:rPr>
          <w:b/>
          <w:bCs/>
          <w:sz w:val="28"/>
          <w:szCs w:val="28"/>
        </w:rPr>
      </w:pPr>
      <w:r w:rsidRPr="0079246E">
        <w:rPr>
          <w:b/>
          <w:bCs/>
          <w:sz w:val="28"/>
          <w:szCs w:val="28"/>
        </w:rPr>
        <w:t xml:space="preserve"> </w:t>
      </w:r>
    </w:p>
    <w:p w14:paraId="0E523033" w14:textId="77777777" w:rsidR="0079246E" w:rsidRPr="0079246E" w:rsidRDefault="0079246E" w:rsidP="0079246E">
      <w:pPr>
        <w:pStyle w:val="Default"/>
        <w:rPr>
          <w:b/>
          <w:bCs/>
          <w:sz w:val="28"/>
          <w:szCs w:val="28"/>
        </w:rPr>
      </w:pPr>
    </w:p>
    <w:p w14:paraId="3BAE40EE" w14:textId="0BB94A67" w:rsidR="00D95798" w:rsidRPr="0096365C" w:rsidRDefault="00D95798" w:rsidP="0079246E">
      <w:pPr>
        <w:pStyle w:val="Default"/>
        <w:rPr>
          <w:b/>
          <w:bCs/>
        </w:rPr>
      </w:pPr>
    </w:p>
    <w:p w14:paraId="221C1D04" w14:textId="69647D77" w:rsidR="0096365C" w:rsidRDefault="00D9016C" w:rsidP="00851B9A">
      <w:pPr>
        <w:pStyle w:val="Default"/>
        <w:rPr>
          <w:b/>
          <w:bCs/>
          <w:sz w:val="28"/>
          <w:szCs w:val="28"/>
        </w:rPr>
      </w:pPr>
      <w:r w:rsidRPr="00D9016C">
        <w:rPr>
          <w:b/>
          <w:bCs/>
          <w:sz w:val="28"/>
          <w:szCs w:val="28"/>
        </w:rPr>
        <w:lastRenderedPageBreak/>
        <w:t xml:space="preserve">Question -17 </w:t>
      </w:r>
      <w:r>
        <w:rPr>
          <w:b/>
          <w:bCs/>
          <w:sz w:val="28"/>
          <w:szCs w:val="28"/>
        </w:rPr>
        <w:t xml:space="preserve">  </w:t>
      </w:r>
      <w:r w:rsidRPr="00D9016C">
        <w:rPr>
          <w:b/>
          <w:bCs/>
          <w:sz w:val="28"/>
          <w:szCs w:val="28"/>
        </w:rPr>
        <w:t xml:space="preserve">What is Data Mapping </w:t>
      </w:r>
    </w:p>
    <w:p w14:paraId="4F2E263B" w14:textId="387D83C5" w:rsidR="00EF4092" w:rsidRDefault="00EF4092" w:rsidP="00851B9A">
      <w:pPr>
        <w:pStyle w:val="Default"/>
        <w:rPr>
          <w:b/>
          <w:bCs/>
          <w:sz w:val="28"/>
          <w:szCs w:val="28"/>
        </w:rPr>
      </w:pPr>
    </w:p>
    <w:p w14:paraId="23CC1D8A" w14:textId="77777777" w:rsidR="00EF4092" w:rsidRDefault="00EF4092" w:rsidP="00851B9A">
      <w:pPr>
        <w:pStyle w:val="Default"/>
        <w:rPr>
          <w:sz w:val="28"/>
          <w:szCs w:val="28"/>
        </w:rPr>
      </w:pPr>
      <w:r w:rsidRPr="00EF4092">
        <w:rPr>
          <w:rStyle w:val="Strong"/>
          <w:sz w:val="28"/>
          <w:szCs w:val="28"/>
        </w:rPr>
        <w:t>Data Mapping</w:t>
      </w:r>
      <w:r>
        <w:t xml:space="preserve"> </w:t>
      </w:r>
      <w:r>
        <w:t xml:space="preserve">– </w:t>
      </w:r>
      <w:r w:rsidRPr="005242C8">
        <w:rPr>
          <w:sz w:val="28"/>
          <w:szCs w:val="28"/>
        </w:rPr>
        <w:t xml:space="preserve">It </w:t>
      </w:r>
      <w:r w:rsidRPr="005242C8">
        <w:rPr>
          <w:sz w:val="28"/>
          <w:szCs w:val="28"/>
        </w:rPr>
        <w:t>is the process of</w:t>
      </w:r>
      <w:r w:rsidRPr="00EF4092">
        <w:rPr>
          <w:sz w:val="28"/>
          <w:szCs w:val="28"/>
        </w:rPr>
        <w:t xml:space="preserve"> matching fields from one data source to </w:t>
      </w:r>
    </w:p>
    <w:p w14:paraId="5B394A20" w14:textId="77777777" w:rsidR="00EF4092" w:rsidRDefault="00EF4092" w:rsidP="00851B9A">
      <w:pPr>
        <w:pStyle w:val="Default"/>
        <w:rPr>
          <w:sz w:val="28"/>
          <w:szCs w:val="28"/>
        </w:rPr>
      </w:pPr>
    </w:p>
    <w:p w14:paraId="338570AB" w14:textId="77777777" w:rsidR="00EF4092" w:rsidRDefault="00EF4092" w:rsidP="00851B9A">
      <w:pPr>
        <w:pStyle w:val="Default"/>
        <w:rPr>
          <w:sz w:val="28"/>
          <w:szCs w:val="28"/>
        </w:rPr>
      </w:pPr>
      <w:r w:rsidRPr="00EF4092">
        <w:rPr>
          <w:sz w:val="28"/>
          <w:szCs w:val="28"/>
        </w:rPr>
        <w:t xml:space="preserve">another. It’s essential in systems integration, data migration, ETL (Extract, </w:t>
      </w:r>
    </w:p>
    <w:p w14:paraId="32075D09" w14:textId="77777777" w:rsidR="00EF4092" w:rsidRDefault="00EF4092" w:rsidP="00851B9A">
      <w:pPr>
        <w:pStyle w:val="Default"/>
        <w:rPr>
          <w:sz w:val="28"/>
          <w:szCs w:val="28"/>
        </w:rPr>
      </w:pPr>
    </w:p>
    <w:p w14:paraId="4234EA58" w14:textId="56C4D2E1" w:rsidR="00EF4092" w:rsidRDefault="00EF4092" w:rsidP="00851B9A">
      <w:pPr>
        <w:pStyle w:val="Default"/>
        <w:rPr>
          <w:sz w:val="28"/>
          <w:szCs w:val="28"/>
        </w:rPr>
      </w:pPr>
      <w:r w:rsidRPr="00EF4092">
        <w:rPr>
          <w:sz w:val="28"/>
          <w:szCs w:val="28"/>
        </w:rPr>
        <w:t>Transform, Load) processes, and API communication</w:t>
      </w:r>
      <w:r w:rsidR="004A4FBC">
        <w:rPr>
          <w:sz w:val="28"/>
          <w:szCs w:val="28"/>
        </w:rPr>
        <w:t>.</w:t>
      </w:r>
    </w:p>
    <w:p w14:paraId="57DADDE6" w14:textId="027FAA6F" w:rsidR="004A4FBC" w:rsidRDefault="004A4FBC" w:rsidP="00851B9A">
      <w:pPr>
        <w:pStyle w:val="Default"/>
        <w:rPr>
          <w:sz w:val="28"/>
          <w:szCs w:val="28"/>
        </w:rPr>
      </w:pPr>
    </w:p>
    <w:p w14:paraId="76BA0AAF" w14:textId="6D8E6B55" w:rsidR="004A4FBC" w:rsidRDefault="004A4FBC" w:rsidP="00851B9A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BA role in Data Mapping - </w:t>
      </w:r>
    </w:p>
    <w:p w14:paraId="0F8A35AF" w14:textId="443A2489" w:rsidR="004A4FBC" w:rsidRDefault="004A4FBC" w:rsidP="00851B9A">
      <w:pPr>
        <w:pStyle w:val="Default"/>
        <w:rPr>
          <w:sz w:val="28"/>
          <w:szCs w:val="28"/>
        </w:rPr>
      </w:pPr>
    </w:p>
    <w:p w14:paraId="64A872CD" w14:textId="0BB8981D" w:rsidR="004A4FBC" w:rsidRDefault="004A4FBC" w:rsidP="004A4FBC">
      <w:pPr>
        <w:pStyle w:val="NormalWeb"/>
        <w:numPr>
          <w:ilvl w:val="0"/>
          <w:numId w:val="20"/>
        </w:numPr>
        <w:rPr>
          <w:sz w:val="28"/>
          <w:szCs w:val="28"/>
        </w:rPr>
      </w:pPr>
      <w:r w:rsidRPr="004A4FBC">
        <w:rPr>
          <w:sz w:val="28"/>
          <w:szCs w:val="28"/>
        </w:rPr>
        <w:t>Gather source and target field definitions.</w:t>
      </w:r>
    </w:p>
    <w:p w14:paraId="43B04A4E" w14:textId="77777777" w:rsidR="004A4FBC" w:rsidRPr="004A4FBC" w:rsidRDefault="004A4FBC" w:rsidP="004A4FBC">
      <w:pPr>
        <w:pStyle w:val="NormalWeb"/>
        <w:ind w:left="720"/>
        <w:rPr>
          <w:sz w:val="28"/>
          <w:szCs w:val="28"/>
        </w:rPr>
      </w:pPr>
    </w:p>
    <w:p w14:paraId="2D490FB8" w14:textId="5D1F6DE6" w:rsidR="004A4FBC" w:rsidRDefault="004A4FBC" w:rsidP="004A4FBC">
      <w:pPr>
        <w:pStyle w:val="NormalWeb"/>
        <w:numPr>
          <w:ilvl w:val="0"/>
          <w:numId w:val="20"/>
        </w:numPr>
        <w:rPr>
          <w:sz w:val="28"/>
          <w:szCs w:val="28"/>
        </w:rPr>
      </w:pPr>
      <w:r w:rsidRPr="004A4FBC">
        <w:rPr>
          <w:sz w:val="28"/>
          <w:szCs w:val="28"/>
        </w:rPr>
        <w:t>Define transformation rules with stakeholders.</w:t>
      </w:r>
    </w:p>
    <w:p w14:paraId="19C7E90C" w14:textId="77777777" w:rsidR="004A4FBC" w:rsidRPr="004A4FBC" w:rsidRDefault="004A4FBC" w:rsidP="004A4FBC">
      <w:pPr>
        <w:pStyle w:val="NormalWeb"/>
        <w:ind w:left="720"/>
        <w:rPr>
          <w:sz w:val="28"/>
          <w:szCs w:val="28"/>
        </w:rPr>
      </w:pPr>
    </w:p>
    <w:p w14:paraId="66ECD93D" w14:textId="254438B1" w:rsidR="004A4FBC" w:rsidRDefault="004A4FBC" w:rsidP="004A4FBC">
      <w:pPr>
        <w:pStyle w:val="NormalWeb"/>
        <w:numPr>
          <w:ilvl w:val="0"/>
          <w:numId w:val="20"/>
        </w:numPr>
        <w:rPr>
          <w:sz w:val="28"/>
          <w:szCs w:val="28"/>
        </w:rPr>
      </w:pPr>
      <w:r w:rsidRPr="004A4FBC">
        <w:rPr>
          <w:sz w:val="28"/>
          <w:szCs w:val="28"/>
        </w:rPr>
        <w:t>Document mappings for developers and testers.</w:t>
      </w:r>
    </w:p>
    <w:p w14:paraId="453FB525" w14:textId="77777777" w:rsidR="004A4FBC" w:rsidRPr="004A4FBC" w:rsidRDefault="004A4FBC" w:rsidP="004A4FBC">
      <w:pPr>
        <w:pStyle w:val="NormalWeb"/>
        <w:ind w:left="720"/>
        <w:rPr>
          <w:sz w:val="28"/>
          <w:szCs w:val="28"/>
        </w:rPr>
      </w:pPr>
    </w:p>
    <w:p w14:paraId="2756D95F" w14:textId="41116A13" w:rsidR="004A4FBC" w:rsidRDefault="004A4FBC" w:rsidP="004A4FBC">
      <w:pPr>
        <w:pStyle w:val="NormalWeb"/>
        <w:numPr>
          <w:ilvl w:val="0"/>
          <w:numId w:val="20"/>
        </w:numPr>
        <w:rPr>
          <w:sz w:val="28"/>
          <w:szCs w:val="28"/>
        </w:rPr>
      </w:pPr>
      <w:r w:rsidRPr="004A4FBC">
        <w:rPr>
          <w:sz w:val="28"/>
          <w:szCs w:val="28"/>
        </w:rPr>
        <w:t>Validate mappings during UAT and integration testing.</w:t>
      </w:r>
    </w:p>
    <w:p w14:paraId="4D8A5F6F" w14:textId="77777777" w:rsidR="000639CE" w:rsidRDefault="000639CE" w:rsidP="000639CE">
      <w:pPr>
        <w:pStyle w:val="ListParagraph"/>
        <w:rPr>
          <w:sz w:val="28"/>
          <w:szCs w:val="28"/>
        </w:rPr>
      </w:pPr>
    </w:p>
    <w:p w14:paraId="398897FA" w14:textId="77777777" w:rsidR="000639CE" w:rsidRDefault="000639CE" w:rsidP="000639C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0639CE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It defines how data in one format or structure (source) corresponds to data in </w:t>
      </w:r>
    </w:p>
    <w:p w14:paraId="22BBB069" w14:textId="77777777" w:rsidR="000639CE" w:rsidRDefault="000639CE" w:rsidP="000639C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0639CE"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another (target). This ensures that data flows correctly between systems, </w:t>
      </w:r>
    </w:p>
    <w:p w14:paraId="47FFD7EB" w14:textId="7ECE5CDC" w:rsidR="000639CE" w:rsidRDefault="000639CE" w:rsidP="000639C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 w:rsidRPr="000639CE">
        <w:rPr>
          <w:rFonts w:ascii="Times New Roman" w:eastAsia="Times New Roman" w:hAnsi="Times New Roman" w:cs="Times New Roman"/>
          <w:sz w:val="28"/>
          <w:szCs w:val="28"/>
          <w:lang w:eastAsia="en-IN"/>
        </w:rPr>
        <w:t>databases, or modules.</w:t>
      </w:r>
    </w:p>
    <w:p w14:paraId="4DCD6A58" w14:textId="5C759459" w:rsidR="000F0009" w:rsidRDefault="000F0009" w:rsidP="000639C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25C90721" w14:textId="2C234CF0" w:rsidR="000F0009" w:rsidRDefault="000F0009" w:rsidP="000639C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614B65C2" w14:textId="248BA3C3" w:rsidR="000F0009" w:rsidRDefault="000F0009" w:rsidP="000639C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1C1632FA" w14:textId="1AAE7112" w:rsidR="000F0009" w:rsidRDefault="000F0009" w:rsidP="000639C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3134879F" w14:textId="4743AE8F" w:rsidR="000F0009" w:rsidRDefault="000F0009" w:rsidP="000639C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0A8C8EF3" w14:textId="4D54C270" w:rsidR="000F0009" w:rsidRDefault="000F0009" w:rsidP="000639C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</w:p>
    <w:p w14:paraId="081668F8" w14:textId="77777777" w:rsidR="00826E8B" w:rsidRDefault="000F0009" w:rsidP="000639CE">
      <w:pPr>
        <w:spacing w:before="100" w:beforeAutospacing="1" w:after="100" w:afterAutospacing="1" w:line="240" w:lineRule="auto"/>
        <w:rPr>
          <w:b/>
          <w:bCs/>
          <w:sz w:val="28"/>
          <w:szCs w:val="28"/>
        </w:rPr>
      </w:pPr>
      <w:r w:rsidRPr="000F0009">
        <w:rPr>
          <w:rFonts w:ascii="Times New Roman" w:eastAsia="Times New Roman" w:hAnsi="Times New Roman" w:cs="Times New Roman"/>
          <w:b/>
          <w:bCs/>
          <w:sz w:val="28"/>
          <w:szCs w:val="28"/>
          <w:lang w:eastAsia="en-IN"/>
        </w:rPr>
        <w:lastRenderedPageBreak/>
        <w:t xml:space="preserve">Question -18 </w:t>
      </w:r>
      <w:r w:rsidR="00826E8B" w:rsidRPr="00826E8B">
        <w:rPr>
          <w:b/>
          <w:bCs/>
          <w:sz w:val="28"/>
          <w:szCs w:val="28"/>
        </w:rPr>
        <w:t xml:space="preserve">What is API. Explain how you would use API integration in the </w:t>
      </w:r>
    </w:p>
    <w:p w14:paraId="5D2EBD93" w14:textId="77777777" w:rsidR="00826E8B" w:rsidRDefault="00826E8B" w:rsidP="000639CE">
      <w:pPr>
        <w:spacing w:before="100" w:beforeAutospacing="1" w:after="100" w:afterAutospacing="1" w:line="240" w:lineRule="auto"/>
        <w:rPr>
          <w:b/>
          <w:bCs/>
          <w:sz w:val="28"/>
          <w:szCs w:val="28"/>
        </w:rPr>
      </w:pPr>
      <w:r w:rsidRPr="00826E8B">
        <w:rPr>
          <w:b/>
          <w:bCs/>
          <w:sz w:val="28"/>
          <w:szCs w:val="28"/>
        </w:rPr>
        <w:t xml:space="preserve">case of your application Date format is dd-mm-yyyy and it is accepting some </w:t>
      </w:r>
    </w:p>
    <w:p w14:paraId="6E6567F4" w14:textId="62E44E9D" w:rsidR="00C022CB" w:rsidRDefault="00826E8B" w:rsidP="000639CE">
      <w:pPr>
        <w:spacing w:before="100" w:beforeAutospacing="1" w:after="100" w:afterAutospacing="1" w:line="240" w:lineRule="auto"/>
        <w:rPr>
          <w:b/>
          <w:bCs/>
          <w:sz w:val="28"/>
          <w:szCs w:val="28"/>
        </w:rPr>
      </w:pPr>
      <w:r w:rsidRPr="00826E8B">
        <w:rPr>
          <w:b/>
          <w:bCs/>
          <w:sz w:val="28"/>
          <w:szCs w:val="28"/>
        </w:rPr>
        <w:t>data from Other Application from US whose Date Format is mm-dd-</w:t>
      </w:r>
      <w:r w:rsidR="00E31F72" w:rsidRPr="00826E8B">
        <w:rPr>
          <w:b/>
          <w:bCs/>
          <w:sz w:val="28"/>
          <w:szCs w:val="28"/>
        </w:rPr>
        <w:t>yyyy?</w:t>
      </w:r>
      <w:r>
        <w:rPr>
          <w:b/>
          <w:bCs/>
          <w:sz w:val="28"/>
          <w:szCs w:val="28"/>
        </w:rPr>
        <w:t xml:space="preserve"> </w:t>
      </w:r>
    </w:p>
    <w:p w14:paraId="1CED5A96" w14:textId="08B8290C" w:rsidR="00C022CB" w:rsidRDefault="00E31F72" w:rsidP="000639CE">
      <w:pPr>
        <w:spacing w:before="100" w:beforeAutospacing="1" w:after="100" w:afterAutospacing="1" w:line="24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API – </w:t>
      </w:r>
      <w:r w:rsidRPr="00E31F72">
        <w:rPr>
          <w:sz w:val="28"/>
          <w:szCs w:val="28"/>
        </w:rPr>
        <w:t>Application Programming Interface, is a set of rules and tools</w:t>
      </w:r>
      <w:r>
        <w:rPr>
          <w:b/>
          <w:bCs/>
          <w:sz w:val="28"/>
          <w:szCs w:val="28"/>
        </w:rPr>
        <w:t xml:space="preserve"> </w:t>
      </w:r>
      <w:r w:rsidRPr="00E31F72">
        <w:rPr>
          <w:sz w:val="28"/>
          <w:szCs w:val="28"/>
        </w:rPr>
        <w:t>that allows</w:t>
      </w:r>
      <w:r>
        <w:rPr>
          <w:b/>
          <w:bCs/>
          <w:sz w:val="28"/>
          <w:szCs w:val="28"/>
        </w:rPr>
        <w:t xml:space="preserve"> </w:t>
      </w:r>
    </w:p>
    <w:p w14:paraId="1C0B7339" w14:textId="3F0EE67C" w:rsidR="00E31F72" w:rsidRDefault="00CA2997" w:rsidP="000639CE">
      <w:pPr>
        <w:spacing w:before="100" w:beforeAutospacing="1" w:after="100" w:afterAutospacing="1" w:line="240" w:lineRule="auto"/>
        <w:rPr>
          <w:sz w:val="28"/>
          <w:szCs w:val="28"/>
        </w:rPr>
      </w:pPr>
      <w:r w:rsidRPr="00CA2997">
        <w:rPr>
          <w:sz w:val="28"/>
          <w:szCs w:val="28"/>
        </w:rPr>
        <w:t xml:space="preserve">Different Software </w:t>
      </w:r>
      <w:r>
        <w:rPr>
          <w:sz w:val="28"/>
          <w:szCs w:val="28"/>
        </w:rPr>
        <w:t xml:space="preserve">applications to communicate with each </w:t>
      </w:r>
      <w:r w:rsidR="0025374E">
        <w:rPr>
          <w:sz w:val="28"/>
          <w:szCs w:val="28"/>
        </w:rPr>
        <w:t>O</w:t>
      </w:r>
      <w:r>
        <w:rPr>
          <w:sz w:val="28"/>
          <w:szCs w:val="28"/>
        </w:rPr>
        <w:t>ther</w:t>
      </w:r>
      <w:r w:rsidR="0025374E">
        <w:rPr>
          <w:sz w:val="28"/>
          <w:szCs w:val="28"/>
        </w:rPr>
        <w:t xml:space="preserve">. </w:t>
      </w:r>
    </w:p>
    <w:p w14:paraId="78C3841D" w14:textId="77777777" w:rsidR="0025374E" w:rsidRDefault="0025374E" w:rsidP="000639CE">
      <w:pPr>
        <w:spacing w:before="100" w:beforeAutospacing="1" w:after="100" w:afterAutospacing="1"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It defines the methods and data formats the applications can use to request </w:t>
      </w:r>
    </w:p>
    <w:p w14:paraId="752AAA12" w14:textId="290AD190" w:rsidR="0025374E" w:rsidRDefault="0025374E" w:rsidP="000639CE">
      <w:pPr>
        <w:spacing w:before="100" w:beforeAutospacing="1" w:after="100" w:afterAutospacing="1"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and exchange the </w:t>
      </w:r>
      <w:r w:rsidR="006911A4">
        <w:rPr>
          <w:sz w:val="28"/>
          <w:szCs w:val="28"/>
        </w:rPr>
        <w:t>information.</w:t>
      </w:r>
      <w:r>
        <w:rPr>
          <w:sz w:val="28"/>
          <w:szCs w:val="28"/>
        </w:rPr>
        <w:t xml:space="preserve"> </w:t>
      </w:r>
    </w:p>
    <w:p w14:paraId="1F163C0F" w14:textId="5AA307AE" w:rsidR="00EB14B9" w:rsidRPr="00825F42" w:rsidRDefault="00EB14B9" w:rsidP="000639CE">
      <w:pPr>
        <w:spacing w:before="100" w:beforeAutospacing="1" w:after="100" w:afterAutospacing="1" w:line="240" w:lineRule="auto"/>
        <w:rPr>
          <w:b/>
          <w:bCs/>
          <w:sz w:val="28"/>
          <w:szCs w:val="28"/>
        </w:rPr>
      </w:pPr>
      <w:r w:rsidRPr="00825F42">
        <w:rPr>
          <w:b/>
          <w:bCs/>
          <w:sz w:val="28"/>
          <w:szCs w:val="28"/>
        </w:rPr>
        <w:t xml:space="preserve">BA role in this Integration - </w:t>
      </w:r>
    </w:p>
    <w:p w14:paraId="44286A52" w14:textId="3B6A8FCE" w:rsidR="00EB14B9" w:rsidRPr="00EB14B9" w:rsidRDefault="00EB14B9" w:rsidP="00EB14B9">
      <w:pPr>
        <w:pStyle w:val="NormalWeb"/>
        <w:numPr>
          <w:ilvl w:val="0"/>
          <w:numId w:val="21"/>
        </w:numPr>
        <w:rPr>
          <w:sz w:val="28"/>
          <w:szCs w:val="28"/>
        </w:rPr>
      </w:pPr>
      <w:r w:rsidRPr="00EB14B9">
        <w:rPr>
          <w:sz w:val="28"/>
          <w:szCs w:val="28"/>
        </w:rPr>
        <w:t>Define and document the expected formats.</w:t>
      </w:r>
    </w:p>
    <w:p w14:paraId="021BAA68" w14:textId="77777777" w:rsidR="00EB14B9" w:rsidRPr="00EB14B9" w:rsidRDefault="00EB14B9" w:rsidP="00EB14B9">
      <w:pPr>
        <w:pStyle w:val="NormalWeb"/>
        <w:ind w:left="720"/>
        <w:rPr>
          <w:sz w:val="28"/>
          <w:szCs w:val="28"/>
        </w:rPr>
      </w:pPr>
    </w:p>
    <w:p w14:paraId="625C819C" w14:textId="6D9004F8" w:rsidR="00EB14B9" w:rsidRPr="00EB14B9" w:rsidRDefault="00EB14B9" w:rsidP="00EB14B9">
      <w:pPr>
        <w:pStyle w:val="NormalWeb"/>
        <w:numPr>
          <w:ilvl w:val="0"/>
          <w:numId w:val="21"/>
        </w:numPr>
        <w:rPr>
          <w:sz w:val="28"/>
          <w:szCs w:val="28"/>
        </w:rPr>
      </w:pPr>
      <w:r w:rsidRPr="00EB14B9">
        <w:rPr>
          <w:sz w:val="28"/>
          <w:szCs w:val="28"/>
        </w:rPr>
        <w:t xml:space="preserve">Collaborate with developers to ensure transformation logic is </w:t>
      </w:r>
      <w:r>
        <w:rPr>
          <w:sz w:val="28"/>
          <w:szCs w:val="28"/>
        </w:rPr>
        <w:t xml:space="preserve">  </w:t>
      </w:r>
      <w:r w:rsidRPr="00EB14B9">
        <w:rPr>
          <w:sz w:val="28"/>
          <w:szCs w:val="28"/>
        </w:rPr>
        <w:t>implemented.</w:t>
      </w:r>
    </w:p>
    <w:p w14:paraId="0FB30892" w14:textId="77777777" w:rsidR="00EB14B9" w:rsidRPr="00EB14B9" w:rsidRDefault="00EB14B9" w:rsidP="00EB14B9">
      <w:pPr>
        <w:pStyle w:val="NormalWeb"/>
        <w:ind w:left="720"/>
        <w:rPr>
          <w:sz w:val="28"/>
          <w:szCs w:val="28"/>
        </w:rPr>
      </w:pPr>
    </w:p>
    <w:p w14:paraId="1CA717FC" w14:textId="11E51CD5" w:rsidR="00EB14B9" w:rsidRPr="00EB14B9" w:rsidRDefault="00EB14B9" w:rsidP="00EB14B9">
      <w:pPr>
        <w:pStyle w:val="NormalWeb"/>
        <w:numPr>
          <w:ilvl w:val="0"/>
          <w:numId w:val="21"/>
        </w:numPr>
        <w:rPr>
          <w:sz w:val="28"/>
          <w:szCs w:val="28"/>
        </w:rPr>
      </w:pPr>
      <w:r w:rsidRPr="00EB14B9">
        <w:rPr>
          <w:sz w:val="28"/>
          <w:szCs w:val="28"/>
        </w:rPr>
        <w:t>Validate during UAT that dates appear correctly in UI and reports.</w:t>
      </w:r>
    </w:p>
    <w:p w14:paraId="1D8FE515" w14:textId="77777777" w:rsidR="00EB14B9" w:rsidRPr="00EB14B9" w:rsidRDefault="00EB14B9" w:rsidP="00EB14B9">
      <w:pPr>
        <w:pStyle w:val="NormalWeb"/>
        <w:ind w:left="720"/>
        <w:rPr>
          <w:sz w:val="28"/>
          <w:szCs w:val="28"/>
        </w:rPr>
      </w:pPr>
    </w:p>
    <w:p w14:paraId="514FDCE3" w14:textId="064B1CB4" w:rsidR="00EB14B9" w:rsidRDefault="00EB14B9" w:rsidP="00EB14B9">
      <w:pPr>
        <w:pStyle w:val="NormalWeb"/>
        <w:numPr>
          <w:ilvl w:val="0"/>
          <w:numId w:val="21"/>
        </w:numPr>
        <w:rPr>
          <w:sz w:val="28"/>
          <w:szCs w:val="28"/>
        </w:rPr>
      </w:pPr>
      <w:r w:rsidRPr="00EB14B9">
        <w:rPr>
          <w:sz w:val="28"/>
          <w:szCs w:val="28"/>
        </w:rPr>
        <w:t>Update stakeholders and training materials to reflect format handling.</w:t>
      </w:r>
    </w:p>
    <w:p w14:paraId="23C1D9F6" w14:textId="0D2158FE" w:rsidR="005515C6" w:rsidRPr="005515C6" w:rsidRDefault="005515C6" w:rsidP="005515C6">
      <w:pPr>
        <w:pStyle w:val="ListParagraph"/>
        <w:rPr>
          <w:b/>
          <w:bCs/>
          <w:sz w:val="28"/>
          <w:szCs w:val="28"/>
        </w:rPr>
      </w:pPr>
      <w:r w:rsidRPr="005515C6">
        <w:rPr>
          <w:b/>
          <w:bCs/>
          <w:sz w:val="28"/>
          <w:szCs w:val="28"/>
        </w:rPr>
        <w:t xml:space="preserve">Scenario: </w:t>
      </w:r>
    </w:p>
    <w:p w14:paraId="668B37D1" w14:textId="2DC8BB33" w:rsidR="005515C6" w:rsidRPr="005515C6" w:rsidRDefault="005515C6" w:rsidP="005515C6">
      <w:pPr>
        <w:pStyle w:val="NormalWeb"/>
        <w:numPr>
          <w:ilvl w:val="0"/>
          <w:numId w:val="22"/>
        </w:numPr>
        <w:rPr>
          <w:sz w:val="28"/>
          <w:szCs w:val="28"/>
        </w:rPr>
      </w:pPr>
      <w:r w:rsidRPr="005515C6">
        <w:rPr>
          <w:rStyle w:val="Strong"/>
          <w:b w:val="0"/>
          <w:bCs w:val="0"/>
          <w:sz w:val="28"/>
          <w:szCs w:val="28"/>
        </w:rPr>
        <w:t>Your Application</w:t>
      </w:r>
      <w:r w:rsidRPr="005515C6">
        <w:rPr>
          <w:b/>
          <w:bCs/>
          <w:sz w:val="28"/>
          <w:szCs w:val="28"/>
        </w:rPr>
        <w:t>:</w:t>
      </w:r>
      <w:r w:rsidRPr="005515C6">
        <w:rPr>
          <w:sz w:val="28"/>
          <w:szCs w:val="28"/>
        </w:rPr>
        <w:t xml:space="preserve"> Accepts dates in </w:t>
      </w:r>
      <w:r w:rsidRPr="005515C6">
        <w:rPr>
          <w:rStyle w:val="HTMLCode"/>
          <w:sz w:val="28"/>
          <w:szCs w:val="28"/>
        </w:rPr>
        <w:t>dd-mm-yyyy</w:t>
      </w:r>
      <w:r w:rsidRPr="005515C6">
        <w:rPr>
          <w:sz w:val="28"/>
          <w:szCs w:val="28"/>
        </w:rPr>
        <w:t xml:space="preserve"> format.</w:t>
      </w:r>
    </w:p>
    <w:p w14:paraId="08C271A4" w14:textId="77777777" w:rsidR="005515C6" w:rsidRPr="005515C6" w:rsidRDefault="005515C6" w:rsidP="005515C6">
      <w:pPr>
        <w:pStyle w:val="NormalWeb"/>
        <w:ind w:left="720"/>
        <w:rPr>
          <w:sz w:val="28"/>
          <w:szCs w:val="28"/>
        </w:rPr>
      </w:pPr>
    </w:p>
    <w:p w14:paraId="05E94809" w14:textId="535FB5C1" w:rsidR="005515C6" w:rsidRDefault="005515C6" w:rsidP="005515C6">
      <w:pPr>
        <w:pStyle w:val="NormalWeb"/>
        <w:numPr>
          <w:ilvl w:val="0"/>
          <w:numId w:val="22"/>
        </w:numPr>
        <w:rPr>
          <w:sz w:val="28"/>
          <w:szCs w:val="28"/>
        </w:rPr>
      </w:pPr>
      <w:r w:rsidRPr="005515C6">
        <w:rPr>
          <w:rStyle w:val="Strong"/>
          <w:b w:val="0"/>
          <w:bCs w:val="0"/>
          <w:sz w:val="28"/>
          <w:szCs w:val="28"/>
        </w:rPr>
        <w:t>US-based Source Application</w:t>
      </w:r>
      <w:r w:rsidRPr="005515C6">
        <w:rPr>
          <w:sz w:val="28"/>
          <w:szCs w:val="28"/>
        </w:rPr>
        <w:t xml:space="preserve">: Sends dates in </w:t>
      </w:r>
      <w:r w:rsidRPr="005515C6">
        <w:rPr>
          <w:rStyle w:val="HTMLCode"/>
          <w:sz w:val="28"/>
          <w:szCs w:val="28"/>
        </w:rPr>
        <w:t>mm-dd-yyyy</w:t>
      </w:r>
      <w:r w:rsidRPr="005515C6">
        <w:rPr>
          <w:sz w:val="28"/>
          <w:szCs w:val="28"/>
        </w:rPr>
        <w:t xml:space="preserve"> format via API.</w:t>
      </w:r>
    </w:p>
    <w:p w14:paraId="57DA9F5F" w14:textId="77777777" w:rsidR="005515C6" w:rsidRDefault="005515C6" w:rsidP="005515C6">
      <w:pPr>
        <w:pStyle w:val="ListParagraph"/>
        <w:rPr>
          <w:sz w:val="28"/>
          <w:szCs w:val="28"/>
        </w:rPr>
      </w:pPr>
    </w:p>
    <w:p w14:paraId="19CC90C5" w14:textId="1C6EFAD7" w:rsidR="005515C6" w:rsidRDefault="005515C6" w:rsidP="005515C6">
      <w:pPr>
        <w:pStyle w:val="NormalWeb"/>
        <w:numPr>
          <w:ilvl w:val="0"/>
          <w:numId w:val="22"/>
        </w:numPr>
        <w:rPr>
          <w:sz w:val="28"/>
          <w:szCs w:val="28"/>
        </w:rPr>
      </w:pPr>
      <w:r w:rsidRPr="005515C6">
        <w:rPr>
          <w:sz w:val="28"/>
          <w:szCs w:val="28"/>
        </w:rPr>
        <w:t>Identify the Date Fields</w:t>
      </w:r>
    </w:p>
    <w:p w14:paraId="5F7824BE" w14:textId="1B12F9B8" w:rsidR="005515C6" w:rsidRPr="005515C6" w:rsidRDefault="005515C6" w:rsidP="005515C6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sz w:val="28"/>
          <w:szCs w:val="28"/>
          <w:lang w:eastAsia="en-I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en-IN"/>
        </w:rPr>
        <w:t xml:space="preserve">        Apply    Transformation Logic </w:t>
      </w:r>
    </w:p>
    <w:p w14:paraId="1F267733" w14:textId="2A3F1EB3" w:rsidR="005515C6" w:rsidRDefault="005515C6" w:rsidP="005515C6">
      <w:pPr>
        <w:spacing w:beforeAutospacing="1" w:after="0" w:afterAutospacing="1" w:line="240" w:lineRule="auto"/>
        <w:rPr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IN"/>
        </w:rPr>
        <w:lastRenderedPageBreak/>
        <w:t xml:space="preserve">   </w:t>
      </w:r>
      <w:r w:rsidRPr="005515C6">
        <w:rPr>
          <w:sz w:val="28"/>
          <w:szCs w:val="28"/>
        </w:rPr>
        <w:t>Integrate in API Layer</w:t>
      </w:r>
    </w:p>
    <w:p w14:paraId="52897246" w14:textId="77777777" w:rsidR="005515C6" w:rsidRPr="005515C6" w:rsidRDefault="005515C6" w:rsidP="005515C6">
      <w:pPr>
        <w:spacing w:beforeAutospacing="1" w:after="0" w:afterAutospacing="1" w:line="240" w:lineRule="auto"/>
        <w:rPr>
          <w:sz w:val="28"/>
          <w:szCs w:val="28"/>
        </w:rPr>
      </w:pPr>
    </w:p>
    <w:p w14:paraId="7FA2473B" w14:textId="77777777" w:rsidR="005515C6" w:rsidRPr="005515C6" w:rsidRDefault="005515C6" w:rsidP="005515C6">
      <w:pPr>
        <w:spacing w:beforeAutospacing="1" w:after="0" w:afterAutospacing="1" w:line="240" w:lineRule="auto"/>
        <w:rPr>
          <w:sz w:val="28"/>
          <w:szCs w:val="28"/>
        </w:rPr>
      </w:pPr>
      <w:r w:rsidRPr="005515C6">
        <w:rPr>
          <w:sz w:val="28"/>
          <w:szCs w:val="28"/>
        </w:rPr>
        <w:t xml:space="preserve">  </w:t>
      </w:r>
      <w:r w:rsidRPr="005515C6">
        <w:rPr>
          <w:sz w:val="28"/>
          <w:szCs w:val="28"/>
        </w:rPr>
        <w:t>Document the Mapping</w:t>
      </w:r>
    </w:p>
    <w:p w14:paraId="1EE24824" w14:textId="51CC78CD" w:rsidR="005515C6" w:rsidRPr="005515C6" w:rsidRDefault="005515C6" w:rsidP="005515C6">
      <w:pPr>
        <w:spacing w:beforeAutospacing="1" w:after="0" w:afterAutospacing="1" w:line="240" w:lineRule="auto"/>
      </w:pPr>
      <w:r w:rsidRPr="005515C6">
        <w:rPr>
          <w:sz w:val="28"/>
          <w:szCs w:val="28"/>
        </w:rPr>
        <w:t xml:space="preserve">   Validate with Unit Test </w:t>
      </w:r>
    </w:p>
    <w:p w14:paraId="551C0F31" w14:textId="736515A7" w:rsidR="005515C6" w:rsidRPr="005515C6" w:rsidRDefault="005515C6" w:rsidP="005515C6">
      <w:pPr>
        <w:spacing w:beforeAutospacing="1" w:after="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/>
        </w:rPr>
      </w:pPr>
    </w:p>
    <w:p w14:paraId="0A98D220" w14:textId="29B71B99" w:rsidR="005515C6" w:rsidRDefault="005515C6" w:rsidP="005515C6">
      <w:pPr>
        <w:pStyle w:val="NormalWeb"/>
        <w:ind w:left="720"/>
        <w:rPr>
          <w:sz w:val="28"/>
          <w:szCs w:val="28"/>
        </w:rPr>
      </w:pPr>
    </w:p>
    <w:p w14:paraId="70AA9452" w14:textId="77777777" w:rsidR="005515C6" w:rsidRPr="00EB14B9" w:rsidRDefault="005515C6" w:rsidP="005515C6">
      <w:pPr>
        <w:pStyle w:val="NormalWeb"/>
        <w:ind w:left="720"/>
        <w:rPr>
          <w:sz w:val="28"/>
          <w:szCs w:val="28"/>
        </w:rPr>
      </w:pPr>
    </w:p>
    <w:p w14:paraId="7DBCC937" w14:textId="77777777" w:rsidR="00EB14B9" w:rsidRPr="000639CE" w:rsidRDefault="00EB14B9" w:rsidP="000639CE">
      <w:pPr>
        <w:spacing w:before="100" w:beforeAutospacing="1" w:after="100" w:afterAutospacing="1" w:line="240" w:lineRule="auto"/>
        <w:rPr>
          <w:sz w:val="28"/>
          <w:szCs w:val="28"/>
        </w:rPr>
      </w:pPr>
    </w:p>
    <w:p w14:paraId="541F3D95" w14:textId="77777777" w:rsidR="000639CE" w:rsidRPr="004A4FBC" w:rsidRDefault="000639CE" w:rsidP="000639CE">
      <w:pPr>
        <w:pStyle w:val="NormalWeb"/>
        <w:rPr>
          <w:sz w:val="28"/>
          <w:szCs w:val="28"/>
        </w:rPr>
      </w:pPr>
    </w:p>
    <w:p w14:paraId="05986AD3" w14:textId="77777777" w:rsidR="004A4FBC" w:rsidRPr="00EF4092" w:rsidRDefault="004A4FBC" w:rsidP="00851B9A">
      <w:pPr>
        <w:pStyle w:val="Default"/>
        <w:rPr>
          <w:b/>
          <w:bCs/>
          <w:sz w:val="28"/>
          <w:szCs w:val="28"/>
        </w:rPr>
      </w:pPr>
    </w:p>
    <w:p w14:paraId="4CF1D4CF" w14:textId="747DF95D" w:rsidR="00D9016C" w:rsidRPr="00EF4092" w:rsidRDefault="00D9016C" w:rsidP="00851B9A">
      <w:pPr>
        <w:pStyle w:val="Default"/>
        <w:rPr>
          <w:b/>
          <w:bCs/>
          <w:sz w:val="28"/>
          <w:szCs w:val="28"/>
        </w:rPr>
      </w:pPr>
    </w:p>
    <w:p w14:paraId="1FD461C5" w14:textId="77777777" w:rsidR="00D9016C" w:rsidRPr="00D9016C" w:rsidRDefault="00D9016C" w:rsidP="00851B9A">
      <w:pPr>
        <w:pStyle w:val="Default"/>
        <w:rPr>
          <w:b/>
          <w:bCs/>
          <w:sz w:val="28"/>
          <w:szCs w:val="28"/>
        </w:rPr>
      </w:pPr>
    </w:p>
    <w:sectPr w:rsidR="00D9016C" w:rsidRPr="00D9016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altName w:val="Wingdings"/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232DB8"/>
    <w:multiLevelType w:val="multilevel"/>
    <w:tmpl w:val="348C2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512BD6"/>
    <w:multiLevelType w:val="hybridMultilevel"/>
    <w:tmpl w:val="4086D0C0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087E7D"/>
    <w:multiLevelType w:val="hybridMultilevel"/>
    <w:tmpl w:val="BC9E8B4C"/>
    <w:lvl w:ilvl="0" w:tplc="47DC53A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2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83279B6"/>
    <w:multiLevelType w:val="multilevel"/>
    <w:tmpl w:val="F5A45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A420F38"/>
    <w:multiLevelType w:val="hybridMultilevel"/>
    <w:tmpl w:val="250CB220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807DB7"/>
    <w:multiLevelType w:val="hybridMultilevel"/>
    <w:tmpl w:val="10CE00EC"/>
    <w:lvl w:ilvl="0" w:tplc="5B40FA6E">
      <w:start w:val="1"/>
      <w:numFmt w:val="decimal"/>
      <w:lvlText w:val="%1-"/>
      <w:lvlJc w:val="left"/>
      <w:pPr>
        <w:ind w:left="21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880" w:hanging="360"/>
      </w:pPr>
    </w:lvl>
    <w:lvl w:ilvl="2" w:tplc="4009001B" w:tentative="1">
      <w:start w:val="1"/>
      <w:numFmt w:val="lowerRoman"/>
      <w:lvlText w:val="%3."/>
      <w:lvlJc w:val="right"/>
      <w:pPr>
        <w:ind w:left="3600" w:hanging="180"/>
      </w:pPr>
    </w:lvl>
    <w:lvl w:ilvl="3" w:tplc="4009000F" w:tentative="1">
      <w:start w:val="1"/>
      <w:numFmt w:val="decimal"/>
      <w:lvlText w:val="%4."/>
      <w:lvlJc w:val="left"/>
      <w:pPr>
        <w:ind w:left="4320" w:hanging="360"/>
      </w:pPr>
    </w:lvl>
    <w:lvl w:ilvl="4" w:tplc="40090019" w:tentative="1">
      <w:start w:val="1"/>
      <w:numFmt w:val="lowerLetter"/>
      <w:lvlText w:val="%5."/>
      <w:lvlJc w:val="left"/>
      <w:pPr>
        <w:ind w:left="5040" w:hanging="360"/>
      </w:pPr>
    </w:lvl>
    <w:lvl w:ilvl="5" w:tplc="4009001B" w:tentative="1">
      <w:start w:val="1"/>
      <w:numFmt w:val="lowerRoman"/>
      <w:lvlText w:val="%6."/>
      <w:lvlJc w:val="right"/>
      <w:pPr>
        <w:ind w:left="5760" w:hanging="180"/>
      </w:pPr>
    </w:lvl>
    <w:lvl w:ilvl="6" w:tplc="4009000F" w:tentative="1">
      <w:start w:val="1"/>
      <w:numFmt w:val="decimal"/>
      <w:lvlText w:val="%7."/>
      <w:lvlJc w:val="left"/>
      <w:pPr>
        <w:ind w:left="6480" w:hanging="360"/>
      </w:pPr>
    </w:lvl>
    <w:lvl w:ilvl="7" w:tplc="40090019" w:tentative="1">
      <w:start w:val="1"/>
      <w:numFmt w:val="lowerLetter"/>
      <w:lvlText w:val="%8."/>
      <w:lvlJc w:val="left"/>
      <w:pPr>
        <w:ind w:left="7200" w:hanging="360"/>
      </w:pPr>
    </w:lvl>
    <w:lvl w:ilvl="8" w:tplc="4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 w15:restartNumberingAfterBreak="0">
    <w:nsid w:val="31D27DE2"/>
    <w:multiLevelType w:val="multilevel"/>
    <w:tmpl w:val="5B204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3BD117C"/>
    <w:multiLevelType w:val="hybridMultilevel"/>
    <w:tmpl w:val="DD2C801C"/>
    <w:lvl w:ilvl="0" w:tplc="EB0E3F7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5431B40"/>
    <w:multiLevelType w:val="multilevel"/>
    <w:tmpl w:val="1A8E0E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ADB2CA2"/>
    <w:multiLevelType w:val="hybridMultilevel"/>
    <w:tmpl w:val="D0443B4E"/>
    <w:lvl w:ilvl="0" w:tplc="7C36A726">
      <w:start w:val="3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BC663C5"/>
    <w:multiLevelType w:val="multilevel"/>
    <w:tmpl w:val="8A9C27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E224EF5"/>
    <w:multiLevelType w:val="hybridMultilevel"/>
    <w:tmpl w:val="E9285952"/>
    <w:lvl w:ilvl="0" w:tplc="8174D362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160" w:hanging="360"/>
      </w:pPr>
    </w:lvl>
    <w:lvl w:ilvl="2" w:tplc="4009001B" w:tentative="1">
      <w:start w:val="1"/>
      <w:numFmt w:val="lowerRoman"/>
      <w:lvlText w:val="%3."/>
      <w:lvlJc w:val="right"/>
      <w:pPr>
        <w:ind w:left="2880" w:hanging="180"/>
      </w:pPr>
    </w:lvl>
    <w:lvl w:ilvl="3" w:tplc="4009000F" w:tentative="1">
      <w:start w:val="1"/>
      <w:numFmt w:val="decimal"/>
      <w:lvlText w:val="%4."/>
      <w:lvlJc w:val="left"/>
      <w:pPr>
        <w:ind w:left="3600" w:hanging="360"/>
      </w:pPr>
    </w:lvl>
    <w:lvl w:ilvl="4" w:tplc="40090019" w:tentative="1">
      <w:start w:val="1"/>
      <w:numFmt w:val="lowerLetter"/>
      <w:lvlText w:val="%5."/>
      <w:lvlJc w:val="left"/>
      <w:pPr>
        <w:ind w:left="4320" w:hanging="360"/>
      </w:pPr>
    </w:lvl>
    <w:lvl w:ilvl="5" w:tplc="4009001B" w:tentative="1">
      <w:start w:val="1"/>
      <w:numFmt w:val="lowerRoman"/>
      <w:lvlText w:val="%6."/>
      <w:lvlJc w:val="right"/>
      <w:pPr>
        <w:ind w:left="5040" w:hanging="180"/>
      </w:pPr>
    </w:lvl>
    <w:lvl w:ilvl="6" w:tplc="4009000F" w:tentative="1">
      <w:start w:val="1"/>
      <w:numFmt w:val="decimal"/>
      <w:lvlText w:val="%7."/>
      <w:lvlJc w:val="left"/>
      <w:pPr>
        <w:ind w:left="5760" w:hanging="360"/>
      </w:pPr>
    </w:lvl>
    <w:lvl w:ilvl="7" w:tplc="40090019" w:tentative="1">
      <w:start w:val="1"/>
      <w:numFmt w:val="lowerLetter"/>
      <w:lvlText w:val="%8."/>
      <w:lvlJc w:val="left"/>
      <w:pPr>
        <w:ind w:left="6480" w:hanging="360"/>
      </w:pPr>
    </w:lvl>
    <w:lvl w:ilvl="8" w:tplc="4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434437A7"/>
    <w:multiLevelType w:val="multilevel"/>
    <w:tmpl w:val="8DB4D3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C923D0F"/>
    <w:multiLevelType w:val="multilevel"/>
    <w:tmpl w:val="6602D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60A0669"/>
    <w:multiLevelType w:val="hybridMultilevel"/>
    <w:tmpl w:val="6194E348"/>
    <w:lvl w:ilvl="0" w:tplc="692657D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7703515"/>
    <w:multiLevelType w:val="multilevel"/>
    <w:tmpl w:val="413C21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FA32B67"/>
    <w:multiLevelType w:val="hybridMultilevel"/>
    <w:tmpl w:val="C59A2CE0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F832D1"/>
    <w:multiLevelType w:val="hybridMultilevel"/>
    <w:tmpl w:val="70B40C04"/>
    <w:lvl w:ilvl="0" w:tplc="4F26F17A">
      <w:start w:val="1"/>
      <w:numFmt w:val="decimal"/>
      <w:lvlText w:val="%1)"/>
      <w:lvlJc w:val="left"/>
      <w:pPr>
        <w:ind w:left="1800" w:hanging="360"/>
      </w:pPr>
      <w:rPr>
        <w:rFonts w:hint="default"/>
        <w:b/>
      </w:r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 w15:restartNumberingAfterBreak="0">
    <w:nsid w:val="636A2826"/>
    <w:multiLevelType w:val="hybridMultilevel"/>
    <w:tmpl w:val="504284E2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6C7339E"/>
    <w:multiLevelType w:val="hybridMultilevel"/>
    <w:tmpl w:val="B5562CE6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B80383"/>
    <w:multiLevelType w:val="hybridMultilevel"/>
    <w:tmpl w:val="059ED082"/>
    <w:lvl w:ilvl="0" w:tplc="BDEEEC0C">
      <w:start w:val="1"/>
      <w:numFmt w:val="decimal"/>
      <w:lvlText w:val="%1)"/>
      <w:lvlJc w:val="left"/>
      <w:pPr>
        <w:ind w:left="720" w:hanging="360"/>
      </w:pPr>
      <w:rPr>
        <w:rFonts w:ascii="Calibri" w:hAnsi="Calibri" w:cs="Calibri"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D2731DF"/>
    <w:multiLevelType w:val="hybridMultilevel"/>
    <w:tmpl w:val="46BC1ED4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2AF7024"/>
    <w:multiLevelType w:val="multilevel"/>
    <w:tmpl w:val="A8C28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F2E69C6"/>
    <w:multiLevelType w:val="hybridMultilevel"/>
    <w:tmpl w:val="D032B6F4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19"/>
  </w:num>
  <w:num w:numId="4">
    <w:abstractNumId w:val="15"/>
  </w:num>
  <w:num w:numId="5">
    <w:abstractNumId w:val="10"/>
  </w:num>
  <w:num w:numId="6">
    <w:abstractNumId w:val="14"/>
  </w:num>
  <w:num w:numId="7">
    <w:abstractNumId w:val="11"/>
  </w:num>
  <w:num w:numId="8">
    <w:abstractNumId w:val="9"/>
  </w:num>
  <w:num w:numId="9">
    <w:abstractNumId w:val="17"/>
  </w:num>
  <w:num w:numId="10">
    <w:abstractNumId w:val="5"/>
  </w:num>
  <w:num w:numId="11">
    <w:abstractNumId w:val="23"/>
  </w:num>
  <w:num w:numId="12">
    <w:abstractNumId w:val="7"/>
  </w:num>
  <w:num w:numId="13">
    <w:abstractNumId w:val="16"/>
  </w:num>
  <w:num w:numId="14">
    <w:abstractNumId w:val="20"/>
  </w:num>
  <w:num w:numId="15">
    <w:abstractNumId w:val="1"/>
  </w:num>
  <w:num w:numId="16">
    <w:abstractNumId w:val="21"/>
  </w:num>
  <w:num w:numId="17">
    <w:abstractNumId w:val="18"/>
  </w:num>
  <w:num w:numId="18">
    <w:abstractNumId w:val="6"/>
  </w:num>
  <w:num w:numId="19">
    <w:abstractNumId w:val="8"/>
  </w:num>
  <w:num w:numId="20">
    <w:abstractNumId w:val="22"/>
  </w:num>
  <w:num w:numId="21">
    <w:abstractNumId w:val="3"/>
  </w:num>
  <w:num w:numId="22">
    <w:abstractNumId w:val="13"/>
  </w:num>
  <w:num w:numId="23">
    <w:abstractNumId w:val="0"/>
  </w:num>
  <w:num w:numId="2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656A"/>
    <w:rsid w:val="0001432F"/>
    <w:rsid w:val="00020787"/>
    <w:rsid w:val="0002790A"/>
    <w:rsid w:val="00063656"/>
    <w:rsid w:val="000639CE"/>
    <w:rsid w:val="00077EA3"/>
    <w:rsid w:val="00082A8F"/>
    <w:rsid w:val="000B0726"/>
    <w:rsid w:val="000B65F9"/>
    <w:rsid w:val="000D10AB"/>
    <w:rsid w:val="000E59C5"/>
    <w:rsid w:val="000F0009"/>
    <w:rsid w:val="001022FD"/>
    <w:rsid w:val="00106513"/>
    <w:rsid w:val="001769A2"/>
    <w:rsid w:val="00184330"/>
    <w:rsid w:val="001C3BD2"/>
    <w:rsid w:val="00223C3D"/>
    <w:rsid w:val="002326D0"/>
    <w:rsid w:val="00236455"/>
    <w:rsid w:val="0025374E"/>
    <w:rsid w:val="002565C0"/>
    <w:rsid w:val="00257737"/>
    <w:rsid w:val="002661DA"/>
    <w:rsid w:val="002733F3"/>
    <w:rsid w:val="002837D3"/>
    <w:rsid w:val="002B6965"/>
    <w:rsid w:val="002D0629"/>
    <w:rsid w:val="002D318C"/>
    <w:rsid w:val="002D4B58"/>
    <w:rsid w:val="002D5E16"/>
    <w:rsid w:val="0032204C"/>
    <w:rsid w:val="00336FF6"/>
    <w:rsid w:val="003463DC"/>
    <w:rsid w:val="00373EB0"/>
    <w:rsid w:val="00376FB6"/>
    <w:rsid w:val="00384981"/>
    <w:rsid w:val="003B3ADC"/>
    <w:rsid w:val="003D2999"/>
    <w:rsid w:val="003D6D41"/>
    <w:rsid w:val="0044439D"/>
    <w:rsid w:val="004651EA"/>
    <w:rsid w:val="00492690"/>
    <w:rsid w:val="004A4FBC"/>
    <w:rsid w:val="004F3263"/>
    <w:rsid w:val="00504DE3"/>
    <w:rsid w:val="00505C06"/>
    <w:rsid w:val="005242C8"/>
    <w:rsid w:val="0054436F"/>
    <w:rsid w:val="00546AC8"/>
    <w:rsid w:val="005515C6"/>
    <w:rsid w:val="00553442"/>
    <w:rsid w:val="00563AB4"/>
    <w:rsid w:val="005A2A1E"/>
    <w:rsid w:val="005B38DD"/>
    <w:rsid w:val="005C0A61"/>
    <w:rsid w:val="005E69C6"/>
    <w:rsid w:val="005F07CB"/>
    <w:rsid w:val="006041FB"/>
    <w:rsid w:val="006173C4"/>
    <w:rsid w:val="00630568"/>
    <w:rsid w:val="00630C0B"/>
    <w:rsid w:val="00630DAA"/>
    <w:rsid w:val="00643ABE"/>
    <w:rsid w:val="00667598"/>
    <w:rsid w:val="00682C57"/>
    <w:rsid w:val="006911A4"/>
    <w:rsid w:val="006A5FCE"/>
    <w:rsid w:val="006B5D2A"/>
    <w:rsid w:val="006E59F2"/>
    <w:rsid w:val="00713960"/>
    <w:rsid w:val="00773DC5"/>
    <w:rsid w:val="0079246E"/>
    <w:rsid w:val="007B1B95"/>
    <w:rsid w:val="007F3FA1"/>
    <w:rsid w:val="00825F42"/>
    <w:rsid w:val="00826E8B"/>
    <w:rsid w:val="00835439"/>
    <w:rsid w:val="00851B9A"/>
    <w:rsid w:val="008529A9"/>
    <w:rsid w:val="008646AA"/>
    <w:rsid w:val="008747BB"/>
    <w:rsid w:val="00897213"/>
    <w:rsid w:val="008A56E5"/>
    <w:rsid w:val="008A7CB5"/>
    <w:rsid w:val="008C0655"/>
    <w:rsid w:val="008D25D6"/>
    <w:rsid w:val="008D4A6F"/>
    <w:rsid w:val="008D6D8B"/>
    <w:rsid w:val="008E2E82"/>
    <w:rsid w:val="00900D3F"/>
    <w:rsid w:val="00906960"/>
    <w:rsid w:val="0090705D"/>
    <w:rsid w:val="009075EE"/>
    <w:rsid w:val="00962B6C"/>
    <w:rsid w:val="0096365C"/>
    <w:rsid w:val="009825D8"/>
    <w:rsid w:val="009B2305"/>
    <w:rsid w:val="009B7DF4"/>
    <w:rsid w:val="009C7F21"/>
    <w:rsid w:val="009F57B6"/>
    <w:rsid w:val="00A536FA"/>
    <w:rsid w:val="00A74F23"/>
    <w:rsid w:val="00A8785B"/>
    <w:rsid w:val="00AE20A8"/>
    <w:rsid w:val="00B024A7"/>
    <w:rsid w:val="00B110A9"/>
    <w:rsid w:val="00B333C8"/>
    <w:rsid w:val="00B37FED"/>
    <w:rsid w:val="00B4790B"/>
    <w:rsid w:val="00B6791D"/>
    <w:rsid w:val="00B73ED0"/>
    <w:rsid w:val="00B918B9"/>
    <w:rsid w:val="00BA37CF"/>
    <w:rsid w:val="00BE64E3"/>
    <w:rsid w:val="00C022CB"/>
    <w:rsid w:val="00C27ED4"/>
    <w:rsid w:val="00C47341"/>
    <w:rsid w:val="00C841FB"/>
    <w:rsid w:val="00CA2997"/>
    <w:rsid w:val="00CA40A5"/>
    <w:rsid w:val="00CE5C82"/>
    <w:rsid w:val="00CE74BE"/>
    <w:rsid w:val="00D02A96"/>
    <w:rsid w:val="00D3656A"/>
    <w:rsid w:val="00D407EF"/>
    <w:rsid w:val="00D8354E"/>
    <w:rsid w:val="00D84034"/>
    <w:rsid w:val="00D84C22"/>
    <w:rsid w:val="00D857FC"/>
    <w:rsid w:val="00D9016C"/>
    <w:rsid w:val="00D95798"/>
    <w:rsid w:val="00DA24BC"/>
    <w:rsid w:val="00DC30F0"/>
    <w:rsid w:val="00DD0FCB"/>
    <w:rsid w:val="00DE25A3"/>
    <w:rsid w:val="00DE604A"/>
    <w:rsid w:val="00E11C7D"/>
    <w:rsid w:val="00E31F72"/>
    <w:rsid w:val="00E350F8"/>
    <w:rsid w:val="00E35B4D"/>
    <w:rsid w:val="00E53FDA"/>
    <w:rsid w:val="00E7549D"/>
    <w:rsid w:val="00E97D87"/>
    <w:rsid w:val="00EB14B9"/>
    <w:rsid w:val="00EF4092"/>
    <w:rsid w:val="00EF5BB9"/>
    <w:rsid w:val="00F05855"/>
    <w:rsid w:val="00F114A7"/>
    <w:rsid w:val="00F35A28"/>
    <w:rsid w:val="00F364A6"/>
    <w:rsid w:val="00F37334"/>
    <w:rsid w:val="00F56D48"/>
    <w:rsid w:val="00F64D21"/>
    <w:rsid w:val="00F92FF4"/>
    <w:rsid w:val="00F96DE9"/>
    <w:rsid w:val="00FA66BF"/>
    <w:rsid w:val="00FB01E7"/>
    <w:rsid w:val="00FB0692"/>
    <w:rsid w:val="00FC21B3"/>
    <w:rsid w:val="00FC5104"/>
    <w:rsid w:val="00FD3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AC1604"/>
  <w15:chartTrackingRefBased/>
  <w15:docId w15:val="{E5C05842-DA4E-48B9-B090-7CDD832951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565C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96365C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e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6A"/>
    <w:pPr>
      <w:ind w:left="720"/>
      <w:contextualSpacing/>
    </w:pPr>
  </w:style>
  <w:style w:type="paragraph" w:customStyle="1" w:styleId="Default">
    <w:name w:val="Default"/>
    <w:rsid w:val="000B65F9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NormalWeb">
    <w:name w:val="Normal (Web)"/>
    <w:basedOn w:val="Normal"/>
    <w:uiPriority w:val="99"/>
    <w:unhideWhenUsed/>
    <w:rsid w:val="002D5E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character" w:styleId="Strong">
    <w:name w:val="Strong"/>
    <w:basedOn w:val="DefaultParagraphFont"/>
    <w:uiPriority w:val="22"/>
    <w:qFormat/>
    <w:rsid w:val="002D5E16"/>
    <w:rPr>
      <w:b/>
      <w:bCs/>
    </w:rPr>
  </w:style>
  <w:style w:type="character" w:styleId="HTMLCode">
    <w:name w:val="HTML Code"/>
    <w:basedOn w:val="DefaultParagraphFont"/>
    <w:uiPriority w:val="99"/>
    <w:semiHidden/>
    <w:unhideWhenUsed/>
    <w:rsid w:val="002D5E16"/>
    <w:rPr>
      <w:rFonts w:ascii="Courier New" w:eastAsia="Times New Roman" w:hAnsi="Courier New" w:cs="Courier New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96365C"/>
    <w:rPr>
      <w:rFonts w:ascii="Times New Roman" w:eastAsia="Times New Roman" w:hAnsi="Times New Roman" w:cs="Times New Roman"/>
      <w:b/>
      <w:bCs/>
      <w:sz w:val="27"/>
      <w:szCs w:val="27"/>
      <w:lang w:eastAsia="en-IN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2565C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293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9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1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3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4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14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83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54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82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38270-C553-4C76-89FC-506CB9C027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4</TotalTime>
  <Pages>26</Pages>
  <Words>2268</Words>
  <Characters>12929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dulla Sangeetha</dc:creator>
  <cp:keywords/>
  <dc:description/>
  <cp:lastModifiedBy>Addulla Sangeetha</cp:lastModifiedBy>
  <cp:revision>166</cp:revision>
  <dcterms:created xsi:type="dcterms:W3CDTF">2025-09-17T11:37:00Z</dcterms:created>
  <dcterms:modified xsi:type="dcterms:W3CDTF">2025-09-21T13:16:00Z</dcterms:modified>
</cp:coreProperties>
</file>